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EA65F9" w14:textId="77777777" w:rsidR="008577BA" w:rsidRDefault="008577BA" w:rsidP="00264934">
      <w:pPr>
        <w:pStyle w:val="Titre1"/>
      </w:pPr>
      <w:r>
        <w:t>Introduction</w:t>
      </w:r>
    </w:p>
    <w:p w14:paraId="5C56C5F1" w14:textId="77777777" w:rsidR="008577BA" w:rsidRDefault="008577BA" w:rsidP="008577BA">
      <w:r>
        <w:t>Kicad est constitué de 2 outils de gestions de composants :</w:t>
      </w:r>
    </w:p>
    <w:p w14:paraId="07F48925" w14:textId="77777777" w:rsidR="008577BA" w:rsidRDefault="008577BA" w:rsidP="008577BA">
      <w:pPr>
        <w:pStyle w:val="Paragraphedeliste"/>
        <w:numPr>
          <w:ilvl w:val="0"/>
          <w:numId w:val="3"/>
        </w:numPr>
      </w:pPr>
      <w:r>
        <w:t>Editeur de symbole</w:t>
      </w:r>
    </w:p>
    <w:p w14:paraId="4B3DF4B5" w14:textId="77777777" w:rsidR="008577BA" w:rsidRDefault="008577BA" w:rsidP="008577BA">
      <w:pPr>
        <w:pStyle w:val="Paragraphedeliste"/>
        <w:numPr>
          <w:ilvl w:val="0"/>
          <w:numId w:val="3"/>
        </w:numPr>
      </w:pPr>
      <w:r>
        <w:t>Editeur d’empreinte (pcb)</w:t>
      </w:r>
    </w:p>
    <w:p w14:paraId="22E19A4C" w14:textId="77777777" w:rsidR="008577BA" w:rsidRDefault="008577BA" w:rsidP="008577BA">
      <w:r>
        <w:t xml:space="preserve">Les composants sont rangées pour la partie symbole dans des fichiers avec l’extension </w:t>
      </w:r>
      <w:r w:rsidRPr="005E2018">
        <w:rPr>
          <w:b/>
          <w:bCs/>
        </w:rPr>
        <w:t>kicak_sym</w:t>
      </w:r>
      <w:r>
        <w:t xml:space="preserve"> et pour les empreintes dans les fichiers </w:t>
      </w:r>
      <w:r w:rsidRPr="005E2018">
        <w:rPr>
          <w:b/>
          <w:bCs/>
        </w:rPr>
        <w:t>.pretty</w:t>
      </w:r>
      <w:r>
        <w:t xml:space="preserve"> pour les empreintes.</w:t>
      </w:r>
    </w:p>
    <w:p w14:paraId="214F3993" w14:textId="4C71B05A" w:rsidR="008577BA" w:rsidRPr="005E2018" w:rsidRDefault="008577BA" w:rsidP="008577BA">
      <w:r>
        <w:t xml:space="preserve">On va utiliser un répertoire de base librairies dans lequel on placera les symboles, un répertoire librairies/Empreintes dans lequel on placera les fichiers de librairies d’empreintes et un répertoire </w:t>
      </w:r>
      <w:r w:rsidRPr="008577BA">
        <w:rPr>
          <w:shd w:val="clear" w:color="auto" w:fill="FFFFFF"/>
        </w:rPr>
        <w:t>librairies/3D</w:t>
      </w:r>
      <w:r>
        <w:rPr>
          <w:shd w:val="clear" w:color="auto" w:fill="FFFFFF"/>
        </w:rPr>
        <w:t xml:space="preserve"> dans lequel on placera les fichier .step (3D).</w:t>
      </w:r>
    </w:p>
    <w:p w14:paraId="6E51486C" w14:textId="1DA419EB" w:rsidR="008577BA" w:rsidRPr="008577BA" w:rsidRDefault="008577BA" w:rsidP="008577BA">
      <w:pPr>
        <w:pStyle w:val="Paragraphedeliste"/>
        <w:numPr>
          <w:ilvl w:val="0"/>
          <w:numId w:val="5"/>
        </w:numPr>
        <w:rPr>
          <w:shd w:val="clear" w:color="auto" w:fill="FFFFFF"/>
        </w:rPr>
      </w:pPr>
      <w:r w:rsidRPr="008577BA">
        <w:rPr>
          <w:shd w:val="clear" w:color="auto" w:fill="FFFFFF"/>
        </w:rPr>
        <w:t>Créer 3 dossiers librairies et librairies/Empreintes et librairies/3D</w:t>
      </w:r>
    </w:p>
    <w:p w14:paraId="2FC16D8B" w14:textId="4428EAC3" w:rsidR="005D1822" w:rsidRDefault="005E2018" w:rsidP="005E2018">
      <w:pPr>
        <w:pStyle w:val="Titre1"/>
      </w:pPr>
      <w:r>
        <w:t>Ajouter un composant dans sa bibliothèque</w:t>
      </w:r>
    </w:p>
    <w:p w14:paraId="324D57F3" w14:textId="4C3FACD4" w:rsidR="008577BA" w:rsidRPr="008577BA" w:rsidRDefault="008577BA" w:rsidP="008577BA">
      <w:pPr>
        <w:pStyle w:val="Titre2"/>
      </w:pPr>
      <w:r>
        <w:t>Les sites web utiles</w:t>
      </w:r>
    </w:p>
    <w:p w14:paraId="5C894A41" w14:textId="056F9B65" w:rsidR="005E2018" w:rsidRDefault="005E2018" w:rsidP="005E2018">
      <w:r>
        <w:t>Les sites pour trouver les composants et empreintes 3D</w:t>
      </w:r>
    </w:p>
    <w:p w14:paraId="7B757DD5" w14:textId="64E99B86" w:rsidR="005E2018" w:rsidRDefault="00000000" w:rsidP="005E2018">
      <w:pPr>
        <w:pStyle w:val="Paragraphedeliste"/>
        <w:numPr>
          <w:ilvl w:val="0"/>
          <w:numId w:val="1"/>
        </w:numPr>
      </w:pPr>
      <w:hyperlink r:id="rId5" w:history="1">
        <w:r w:rsidR="005E2018" w:rsidRPr="00294759">
          <w:rPr>
            <w:rStyle w:val="Lienhypertexte"/>
          </w:rPr>
          <w:t>https://www.snapeda.com/</w:t>
        </w:r>
      </w:hyperlink>
      <w:r w:rsidR="005E2018">
        <w:t xml:space="preserve"> </w:t>
      </w:r>
    </w:p>
    <w:p w14:paraId="63ACD47A" w14:textId="0007FDC8" w:rsidR="005E2018" w:rsidRDefault="00000000" w:rsidP="005E2018">
      <w:pPr>
        <w:pStyle w:val="Paragraphedeliste"/>
        <w:numPr>
          <w:ilvl w:val="0"/>
          <w:numId w:val="1"/>
        </w:numPr>
      </w:pPr>
      <w:hyperlink r:id="rId6" w:history="1">
        <w:r w:rsidR="005E2018" w:rsidRPr="00294759">
          <w:rPr>
            <w:rStyle w:val="Lienhypertexte"/>
          </w:rPr>
          <w:t>https://componentsearchengine.com/</w:t>
        </w:r>
      </w:hyperlink>
      <w:r w:rsidR="005E2018">
        <w:t xml:space="preserve"> </w:t>
      </w:r>
    </w:p>
    <w:p w14:paraId="03836468" w14:textId="30570076" w:rsidR="00286C4C" w:rsidRDefault="00000000" w:rsidP="005E2018">
      <w:pPr>
        <w:pStyle w:val="Paragraphedeliste"/>
        <w:numPr>
          <w:ilvl w:val="0"/>
          <w:numId w:val="1"/>
        </w:numPr>
      </w:pPr>
      <w:hyperlink r:id="rId7" w:history="1">
        <w:r w:rsidR="00286C4C" w:rsidRPr="00294759">
          <w:rPr>
            <w:rStyle w:val="Lienhypertexte"/>
          </w:rPr>
          <w:t>https://www.ultralibrarian.com/</w:t>
        </w:r>
      </w:hyperlink>
      <w:r w:rsidR="00286C4C">
        <w:t xml:space="preserve"> </w:t>
      </w:r>
    </w:p>
    <w:p w14:paraId="0E02E4A3" w14:textId="25A9252B" w:rsidR="005E2018" w:rsidRDefault="005E2018" w:rsidP="005E2018">
      <w:pPr>
        <w:pStyle w:val="Sansinterligne"/>
      </w:pPr>
      <w:r>
        <w:t xml:space="preserve">Les sites pour trouver les empreintes 3D </w:t>
      </w:r>
    </w:p>
    <w:p w14:paraId="36E0FDA6" w14:textId="795F6616" w:rsidR="005E2018" w:rsidRDefault="00000000" w:rsidP="005E2018">
      <w:pPr>
        <w:pStyle w:val="Sansinterligne"/>
        <w:numPr>
          <w:ilvl w:val="0"/>
          <w:numId w:val="4"/>
        </w:numPr>
      </w:pPr>
      <w:hyperlink r:id="rId8" w:history="1">
        <w:r w:rsidR="005E2018" w:rsidRPr="00294759">
          <w:rPr>
            <w:rStyle w:val="Lienhypertexte"/>
          </w:rPr>
          <w:t>https://grabcad.com/library</w:t>
        </w:r>
      </w:hyperlink>
      <w:r w:rsidR="005E2018">
        <w:t xml:space="preserve"> </w:t>
      </w:r>
    </w:p>
    <w:p w14:paraId="17973732" w14:textId="77777777" w:rsidR="00286C4C" w:rsidRDefault="00286C4C" w:rsidP="00286C4C">
      <w:pPr>
        <w:pStyle w:val="Sansinterligne"/>
      </w:pPr>
    </w:p>
    <w:p w14:paraId="788CD79C" w14:textId="1213AB16" w:rsidR="00286C4C" w:rsidRDefault="00286C4C" w:rsidP="00286C4C">
      <w:pPr>
        <w:pStyle w:val="Sansinterligne"/>
      </w:pPr>
      <w:r>
        <w:t>Mais aussi google et github…</w:t>
      </w:r>
    </w:p>
    <w:p w14:paraId="2B6DC44C" w14:textId="35519E0D" w:rsidR="008577BA" w:rsidRDefault="008577BA" w:rsidP="008577BA">
      <w:pPr>
        <w:pStyle w:val="Titre2"/>
      </w:pPr>
      <w:r>
        <w:t>Solution 1 : utilisation de Library Loader</w:t>
      </w:r>
    </w:p>
    <w:p w14:paraId="2356E183" w14:textId="42F11334" w:rsidR="008577BA" w:rsidRDefault="008577BA" w:rsidP="008577BA">
      <w:pPr>
        <w:pStyle w:val="Titre3"/>
      </w:pPr>
      <w:r>
        <w:t>Library Loader</w:t>
      </w:r>
    </w:p>
    <w:p w14:paraId="55878982" w14:textId="2ECBD681" w:rsidR="008577BA" w:rsidRPr="008577BA" w:rsidRDefault="008577BA" w:rsidP="008577BA">
      <w:r>
        <w:t xml:space="preserve">Pour plus de détails on pourra aller sur </w:t>
      </w:r>
      <w:hyperlink r:id="rId9" w:history="1">
        <w:r w:rsidRPr="00294759">
          <w:rPr>
            <w:rStyle w:val="Lienhypertexte"/>
          </w:rPr>
          <w:t>https://www.samacsys.com/kicad/</w:t>
        </w:r>
      </w:hyperlink>
      <w:r>
        <w:t xml:space="preserve"> </w:t>
      </w:r>
    </w:p>
    <w:p w14:paraId="1FD96EC4" w14:textId="2D53FD6B" w:rsidR="008577BA" w:rsidRPr="008577BA" w:rsidRDefault="008577BA" w:rsidP="008577BA">
      <w:r>
        <w:t>Library Loader est un logiciel proposé par Samacsys société associés à de grands site web de composants (Mouser, Digikey, LittleFuse,…). Cette solution simplifie l’ajout de composants.</w:t>
      </w:r>
    </w:p>
    <w:p w14:paraId="2D105161" w14:textId="606AB0CD" w:rsidR="008577BA" w:rsidRDefault="008577BA" w:rsidP="008577BA">
      <w:pPr>
        <w:pStyle w:val="Paragraphedeliste"/>
        <w:numPr>
          <w:ilvl w:val="0"/>
          <w:numId w:val="7"/>
        </w:numPr>
      </w:pPr>
      <w:r>
        <w:t xml:space="preserve">télécharger </w:t>
      </w:r>
      <w:r>
        <w:rPr>
          <w:noProof/>
        </w:rPr>
        <w:drawing>
          <wp:inline distT="0" distB="0" distL="0" distR="0" wp14:anchorId="40DC584F" wp14:editId="6034AD68">
            <wp:extent cx="1600339" cy="419136"/>
            <wp:effectExtent l="0" t="0" r="0" b="0"/>
            <wp:docPr id="1908897558" name="Image 1" descr="Une image contenant texte, capture d’écran, logo,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897558" name="Image 1" descr="Une image contenant texte, capture d’écran, logo, Police&#10;&#10;Description générée automatiquement"/>
                    <pic:cNvPicPr/>
                  </pic:nvPicPr>
                  <pic:blipFill>
                    <a:blip r:embed="rId10"/>
                    <a:stretch>
                      <a:fillRect/>
                    </a:stretch>
                  </pic:blipFill>
                  <pic:spPr>
                    <a:xfrm>
                      <a:off x="0" y="0"/>
                      <a:ext cx="1600339" cy="419136"/>
                    </a:xfrm>
                    <a:prstGeom prst="rect">
                      <a:avLst/>
                    </a:prstGeom>
                  </pic:spPr>
                </pic:pic>
              </a:graphicData>
            </a:graphic>
          </wp:inline>
        </w:drawing>
      </w:r>
      <w:r>
        <w:t xml:space="preserve"> proposé par Samacsys</w:t>
      </w:r>
    </w:p>
    <w:p w14:paraId="660ED1CC" w14:textId="77777777" w:rsidR="008577BA" w:rsidRDefault="00000000" w:rsidP="008577BA">
      <w:hyperlink r:id="rId11" w:history="1">
        <w:r w:rsidR="008577BA" w:rsidRPr="00294759">
          <w:rPr>
            <w:rStyle w:val="Lienhypertexte"/>
          </w:rPr>
          <w:t>https://www.samacsys.com/library-loader/</w:t>
        </w:r>
      </w:hyperlink>
      <w:r w:rsidR="008577BA">
        <w:t xml:space="preserve"> qui gère </w:t>
      </w:r>
      <w:hyperlink r:id="rId12" w:history="1">
        <w:r w:rsidR="008577BA" w:rsidRPr="00294759">
          <w:rPr>
            <w:rStyle w:val="Lienhypertexte"/>
          </w:rPr>
          <w:t>https://componentsearchengine.com/</w:t>
        </w:r>
      </w:hyperlink>
      <w:r w:rsidR="008577BA">
        <w:t xml:space="preserve"> </w:t>
      </w:r>
    </w:p>
    <w:p w14:paraId="61937DF6" w14:textId="779612BA" w:rsidR="008577BA" w:rsidRDefault="008577BA" w:rsidP="008577BA">
      <w:pPr>
        <w:pStyle w:val="Paragraphedeliste"/>
        <w:numPr>
          <w:ilvl w:val="0"/>
          <w:numId w:val="6"/>
        </w:numPr>
      </w:pPr>
      <w:r>
        <w:t xml:space="preserve">L’installer, l’ouvrir et chercher le composant sur internet (Search For parts) qui nous renvoie vers le site web </w:t>
      </w:r>
      <w:hyperlink r:id="rId13" w:history="1">
        <w:r w:rsidRPr="00294759">
          <w:rPr>
            <w:rStyle w:val="Lienhypertexte"/>
          </w:rPr>
          <w:t>https://componentsearchengine.com/</w:t>
        </w:r>
      </w:hyperlink>
      <w:r>
        <w:t xml:space="preserve"> et télécharger le zip. </w:t>
      </w:r>
    </w:p>
    <w:p w14:paraId="2345414E" w14:textId="6514A292" w:rsidR="008577BA" w:rsidRDefault="008577BA" w:rsidP="008577BA">
      <w:pPr>
        <w:pStyle w:val="Sansinterligne"/>
      </w:pPr>
      <w:r>
        <w:rPr>
          <w:noProof/>
        </w:rPr>
        <w:drawing>
          <wp:inline distT="0" distB="0" distL="0" distR="0" wp14:anchorId="555F8908" wp14:editId="4D2DB9CF">
            <wp:extent cx="3390900" cy="1872587"/>
            <wp:effectExtent l="0" t="0" r="0" b="0"/>
            <wp:docPr id="145253352" name="Image 6" descr="Une image contenant texte, capture d’écran, logiciel,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53352" name="Image 6" descr="Une image contenant texte, capture d’écran, logiciel, nombre&#10;&#10;Description générée automatiquemen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01026" cy="1878179"/>
                    </a:xfrm>
                    <a:prstGeom prst="rect">
                      <a:avLst/>
                    </a:prstGeom>
                    <a:noFill/>
                    <a:ln>
                      <a:noFill/>
                    </a:ln>
                  </pic:spPr>
                </pic:pic>
              </a:graphicData>
            </a:graphic>
          </wp:inline>
        </w:drawing>
      </w:r>
    </w:p>
    <w:p w14:paraId="60A73E6F" w14:textId="77777777" w:rsidR="008577BA" w:rsidRDefault="008577BA" w:rsidP="008577BA">
      <w:pPr>
        <w:pStyle w:val="Sansinterligne"/>
      </w:pPr>
    </w:p>
    <w:p w14:paraId="7254340F" w14:textId="07914A26" w:rsidR="008577BA" w:rsidRDefault="008577BA" w:rsidP="008577BA">
      <w:r>
        <w:rPr>
          <w:noProof/>
        </w:rPr>
        <w:drawing>
          <wp:inline distT="0" distB="0" distL="0" distR="0" wp14:anchorId="5FED5F66" wp14:editId="7D2953C2">
            <wp:extent cx="4453872" cy="933196"/>
            <wp:effectExtent l="0" t="0" r="4445" b="635"/>
            <wp:docPr id="1273919485"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19485" name="Image 1" descr="Une image contenant texte, capture d’écran, Police, ligne&#10;&#10;Description générée automatiquement"/>
                    <pic:cNvPicPr/>
                  </pic:nvPicPr>
                  <pic:blipFill>
                    <a:blip r:embed="rId15"/>
                    <a:stretch>
                      <a:fillRect/>
                    </a:stretch>
                  </pic:blipFill>
                  <pic:spPr>
                    <a:xfrm>
                      <a:off x="0" y="0"/>
                      <a:ext cx="4502106" cy="943302"/>
                    </a:xfrm>
                    <a:prstGeom prst="rect">
                      <a:avLst/>
                    </a:prstGeom>
                  </pic:spPr>
                </pic:pic>
              </a:graphicData>
            </a:graphic>
          </wp:inline>
        </w:drawing>
      </w:r>
    </w:p>
    <w:p w14:paraId="235E20A8" w14:textId="3DAB1351" w:rsidR="008577BA" w:rsidRDefault="008577BA" w:rsidP="008577BA">
      <w:r>
        <w:rPr>
          <w:noProof/>
        </w:rPr>
        <w:drawing>
          <wp:anchor distT="0" distB="0" distL="114300" distR="114300" simplePos="0" relativeHeight="251664384" behindDoc="1" locked="0" layoutInCell="1" allowOverlap="1" wp14:anchorId="260AB1AB" wp14:editId="35B7CF27">
            <wp:simplePos x="0" y="0"/>
            <wp:positionH relativeFrom="column">
              <wp:posOffset>5088255</wp:posOffset>
            </wp:positionH>
            <wp:positionV relativeFrom="paragraph">
              <wp:posOffset>549910</wp:posOffset>
            </wp:positionV>
            <wp:extent cx="1783080" cy="1013460"/>
            <wp:effectExtent l="0" t="0" r="7620" b="0"/>
            <wp:wrapTight wrapText="bothSides">
              <wp:wrapPolygon edited="0">
                <wp:start x="0" y="0"/>
                <wp:lineTo x="0" y="21113"/>
                <wp:lineTo x="21462" y="21113"/>
                <wp:lineTo x="21462" y="0"/>
                <wp:lineTo x="0" y="0"/>
              </wp:wrapPolygon>
            </wp:wrapTight>
            <wp:docPr id="482451185"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451185" name="Image 1" descr="Une image contenant texte, capture d’écran, Police, ligne&#10;&#10;Description générée automatiquement"/>
                    <pic:cNvPicPr/>
                  </pic:nvPicPr>
                  <pic:blipFill>
                    <a:blip r:embed="rId16">
                      <a:extLst>
                        <a:ext uri="{28A0092B-C50C-407E-A947-70E740481C1C}">
                          <a14:useLocalDpi xmlns:a14="http://schemas.microsoft.com/office/drawing/2010/main" val="0"/>
                        </a:ext>
                      </a:extLst>
                    </a:blip>
                    <a:stretch>
                      <a:fillRect/>
                    </a:stretch>
                  </pic:blipFill>
                  <pic:spPr>
                    <a:xfrm>
                      <a:off x="0" y="0"/>
                      <a:ext cx="1783080" cy="1013460"/>
                    </a:xfrm>
                    <a:prstGeom prst="rect">
                      <a:avLst/>
                    </a:prstGeom>
                  </pic:spPr>
                </pic:pic>
              </a:graphicData>
            </a:graphic>
            <wp14:sizeRelH relativeFrom="page">
              <wp14:pctWidth>0</wp14:pctWidth>
            </wp14:sizeRelH>
            <wp14:sizeRelV relativeFrom="page">
              <wp14:pctHeight>0</wp14:pctHeight>
            </wp14:sizeRelV>
          </wp:anchor>
        </w:drawing>
      </w:r>
      <w:r>
        <w:rPr>
          <w:noProof/>
        </w:rPr>
        <w:t xml:space="preserve"> </w:t>
      </w:r>
      <w:r>
        <w:rPr>
          <w:noProof/>
        </w:rPr>
        <w:drawing>
          <wp:inline distT="0" distB="0" distL="0" distR="0" wp14:anchorId="12FEB37A" wp14:editId="0D926D7A">
            <wp:extent cx="3302322" cy="1111605"/>
            <wp:effectExtent l="0" t="0" r="0" b="0"/>
            <wp:docPr id="1247182141" name="Image 1" descr="Une image contenant texte, outil,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182141" name="Image 1" descr="Une image contenant texte, outil, capture d’écran, ligne&#10;&#10;Description générée automatiquement"/>
                    <pic:cNvPicPr/>
                  </pic:nvPicPr>
                  <pic:blipFill>
                    <a:blip r:embed="rId17"/>
                    <a:stretch>
                      <a:fillRect/>
                    </a:stretch>
                  </pic:blipFill>
                  <pic:spPr>
                    <a:xfrm>
                      <a:off x="0" y="0"/>
                      <a:ext cx="3348648" cy="1127199"/>
                    </a:xfrm>
                    <a:prstGeom prst="rect">
                      <a:avLst/>
                    </a:prstGeom>
                  </pic:spPr>
                </pic:pic>
              </a:graphicData>
            </a:graphic>
          </wp:inline>
        </w:drawing>
      </w:r>
    </w:p>
    <w:p w14:paraId="61389E9E" w14:textId="49D2F919" w:rsidR="008577BA" w:rsidRDefault="008577BA" w:rsidP="008577BA">
      <w:pPr>
        <w:pStyle w:val="Paragraphedeliste"/>
        <w:numPr>
          <w:ilvl w:val="0"/>
          <w:numId w:val="6"/>
        </w:numPr>
      </w:pPr>
      <w:r>
        <w:t>Dans library Loader, clic sur Open Ecad Model et aller chercher le fichier zip que vous avez téléchargé.</w:t>
      </w:r>
      <w:r w:rsidRPr="008577BA">
        <w:rPr>
          <w:noProof/>
        </w:rPr>
        <w:t xml:space="preserve"> </w:t>
      </w:r>
      <w:r>
        <w:rPr>
          <w:noProof/>
        </w:rPr>
        <w:drawing>
          <wp:inline distT="0" distB="0" distL="0" distR="0" wp14:anchorId="6E66804E" wp14:editId="6D5513C3">
            <wp:extent cx="6591871" cy="1661304"/>
            <wp:effectExtent l="0" t="0" r="0" b="0"/>
            <wp:docPr id="922700143" name="Image 1" descr="Une image contenant texte, capture d’écran, Polic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700143" name="Image 1" descr="Une image contenant texte, capture d’écran, Police, logiciel&#10;&#10;Description générée automatiquement"/>
                    <pic:cNvPicPr/>
                  </pic:nvPicPr>
                  <pic:blipFill>
                    <a:blip r:embed="rId18"/>
                    <a:stretch>
                      <a:fillRect/>
                    </a:stretch>
                  </pic:blipFill>
                  <pic:spPr>
                    <a:xfrm>
                      <a:off x="0" y="0"/>
                      <a:ext cx="6591871" cy="1661304"/>
                    </a:xfrm>
                    <a:prstGeom prst="rect">
                      <a:avLst/>
                    </a:prstGeom>
                  </pic:spPr>
                </pic:pic>
              </a:graphicData>
            </a:graphic>
          </wp:inline>
        </w:drawing>
      </w:r>
    </w:p>
    <w:p w14:paraId="7A49DA22" w14:textId="520E3311" w:rsidR="008577BA" w:rsidRDefault="008577BA" w:rsidP="008577BA">
      <w:r>
        <w:t>Le logiciel vient alors ajouter le fichier des symboles SamacSys_Parts.kicad_sym et le dossier SamacSys_Parts.pretty pour les empreintes ainsi que le dossier 3D SamacSys_Parts.3Dshapes.</w:t>
      </w:r>
    </w:p>
    <w:p w14:paraId="3152369B" w14:textId="4987D6A7" w:rsidR="008577BA" w:rsidRDefault="008577BA" w:rsidP="008577BA">
      <w:r>
        <w:rPr>
          <w:noProof/>
        </w:rPr>
        <mc:AlternateContent>
          <mc:Choice Requires="wps">
            <w:drawing>
              <wp:anchor distT="0" distB="0" distL="114300" distR="114300" simplePos="0" relativeHeight="251667456" behindDoc="0" locked="0" layoutInCell="1" allowOverlap="1" wp14:anchorId="6CF2C7B5" wp14:editId="422BDA51">
                <wp:simplePos x="0" y="0"/>
                <wp:positionH relativeFrom="margin">
                  <wp:align>left</wp:align>
                </wp:positionH>
                <wp:positionV relativeFrom="paragraph">
                  <wp:posOffset>793750</wp:posOffset>
                </wp:positionV>
                <wp:extent cx="1257300" cy="266700"/>
                <wp:effectExtent l="0" t="0" r="19050" b="19050"/>
                <wp:wrapNone/>
                <wp:docPr id="1744306129" name="Rectangle 7"/>
                <wp:cNvGraphicFramePr/>
                <a:graphic xmlns:a="http://schemas.openxmlformats.org/drawingml/2006/main">
                  <a:graphicData uri="http://schemas.microsoft.com/office/word/2010/wordprocessingShape">
                    <wps:wsp>
                      <wps:cNvSpPr/>
                      <wps:spPr>
                        <a:xfrm>
                          <a:off x="0" y="0"/>
                          <a:ext cx="1257300" cy="26670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58C7D46" id="Rectangle 7" o:spid="_x0000_s1026" style="position:absolute;margin-left:0;margin-top:62.5pt;width:99pt;height:21pt;z-index:25166745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" filled="f" strokecolor="red" strokeweight="1pt">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2E2EEFC1" wp14:editId="10575C1E">
                <wp:simplePos x="0" y="0"/>
                <wp:positionH relativeFrom="column">
                  <wp:posOffset>-62865</wp:posOffset>
                </wp:positionH>
                <wp:positionV relativeFrom="paragraph">
                  <wp:posOffset>1372870</wp:posOffset>
                </wp:positionV>
                <wp:extent cx="1257300" cy="121920"/>
                <wp:effectExtent l="0" t="0" r="19050" b="11430"/>
                <wp:wrapNone/>
                <wp:docPr id="1835739371" name="Rectangle 7"/>
                <wp:cNvGraphicFramePr/>
                <a:graphic xmlns:a="http://schemas.openxmlformats.org/drawingml/2006/main">
                  <a:graphicData uri="http://schemas.microsoft.com/office/word/2010/wordprocessingShape">
                    <wps:wsp>
                      <wps:cNvSpPr/>
                      <wps:spPr>
                        <a:xfrm>
                          <a:off x="0" y="0"/>
                          <a:ext cx="1257300" cy="12192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A22A654" id="Rectangle 7" o:spid="_x0000_s1026" style="position:absolute;margin-left:-4.95pt;margin-top:108.1pt;width:99pt;height:9.6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" filled="f" strokecolor="red" strokeweight="1pt"/>
            </w:pict>
          </mc:Fallback>
        </mc:AlternateContent>
      </w:r>
      <w:r>
        <w:rPr>
          <w:noProof/>
        </w:rPr>
        <w:drawing>
          <wp:inline distT="0" distB="0" distL="0" distR="0" wp14:anchorId="3435AF7F" wp14:editId="793AA221">
            <wp:extent cx="1803146" cy="1744980"/>
            <wp:effectExtent l="0" t="0" r="6985" b="7620"/>
            <wp:docPr id="83457642"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57642" name="Image 1" descr="Une image contenant texte, capture d’écran, Police, nombre&#10;&#10;Description générée automatiquement"/>
                    <pic:cNvPicPr/>
                  </pic:nvPicPr>
                  <pic:blipFill>
                    <a:blip r:embed="rId19"/>
                    <a:stretch>
                      <a:fillRect/>
                    </a:stretch>
                  </pic:blipFill>
                  <pic:spPr>
                    <a:xfrm>
                      <a:off x="0" y="0"/>
                      <a:ext cx="1805962" cy="1747705"/>
                    </a:xfrm>
                    <a:prstGeom prst="rect">
                      <a:avLst/>
                    </a:prstGeom>
                  </pic:spPr>
                </pic:pic>
              </a:graphicData>
            </a:graphic>
          </wp:inline>
        </w:drawing>
      </w:r>
    </w:p>
    <w:p w14:paraId="4A50012C" w14:textId="4F5A14D8" w:rsidR="008577BA" w:rsidRDefault="008577BA" w:rsidP="008577BA">
      <w:pPr>
        <w:pStyle w:val="Titre3"/>
      </w:pPr>
      <w:r>
        <w:t>Ajout des fichiers symboles et empreintes Samartys dans Kicad</w:t>
      </w:r>
    </w:p>
    <w:p w14:paraId="51B7C815" w14:textId="4144445D" w:rsidR="008577BA" w:rsidRDefault="008577BA" w:rsidP="008577BA">
      <w:r>
        <w:t>On va maintenant ajouter les fichiers librairies symboles et pcb à kicad. Commençons par le fichier symbole.</w:t>
      </w:r>
    </w:p>
    <w:p w14:paraId="4E35984A" w14:textId="0C6BEB7B" w:rsidR="008577BA" w:rsidRPr="008577BA" w:rsidRDefault="008577BA" w:rsidP="008577BA">
      <w:pPr>
        <w:pStyle w:val="Paragraphedeliste"/>
        <w:numPr>
          <w:ilvl w:val="0"/>
          <w:numId w:val="6"/>
        </w:numPr>
      </w:pPr>
      <w:r>
        <w:t>Ouvrir l’éditeur de Symbole, ajouter la librairie SamacSys_Parts.kicad_sym</w:t>
      </w:r>
    </w:p>
    <w:p w14:paraId="6BDACE4A" w14:textId="77C5584A" w:rsidR="008577BA" w:rsidRDefault="008577BA" w:rsidP="008577BA">
      <w:pPr>
        <w:rPr>
          <w:noProof/>
        </w:rPr>
      </w:pPr>
      <w:r>
        <w:rPr>
          <w:noProof/>
        </w:rPr>
        <w:drawing>
          <wp:inline distT="0" distB="0" distL="0" distR="0" wp14:anchorId="6942712A" wp14:editId="34FC595C">
            <wp:extent cx="2872740" cy="1042616"/>
            <wp:effectExtent l="0" t="0" r="3810" b="5715"/>
            <wp:docPr id="1809021176" name="Image 1809021176" descr="Une image contenant texte, capture d’écran,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549698" name="Image 1" descr="Une image contenant texte, capture d’écran, Police&#10;&#10;Description générée automatiquement"/>
                    <pic:cNvPicPr/>
                  </pic:nvPicPr>
                  <pic:blipFill>
                    <a:blip r:embed="rId20"/>
                    <a:stretch>
                      <a:fillRect/>
                    </a:stretch>
                  </pic:blipFill>
                  <pic:spPr>
                    <a:xfrm>
                      <a:off x="0" y="0"/>
                      <a:ext cx="2885242" cy="1047154"/>
                    </a:xfrm>
                    <a:prstGeom prst="rect">
                      <a:avLst/>
                    </a:prstGeom>
                  </pic:spPr>
                </pic:pic>
              </a:graphicData>
            </a:graphic>
          </wp:inline>
        </w:drawing>
      </w:r>
      <w:r>
        <w:rPr>
          <w:noProof/>
        </w:rPr>
        <w:drawing>
          <wp:inline distT="0" distB="0" distL="0" distR="0" wp14:anchorId="53461B0B" wp14:editId="0B006EA0">
            <wp:extent cx="1645920" cy="542297"/>
            <wp:effectExtent l="0" t="0" r="0" b="0"/>
            <wp:docPr id="124003562" name="Image 1" descr="Une image contenant texte, capture d’écran,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03562" name="Image 1" descr="Une image contenant texte, capture d’écran, Police&#10;&#10;Description générée automatiquement"/>
                    <pic:cNvPicPr/>
                  </pic:nvPicPr>
                  <pic:blipFill>
                    <a:blip r:embed="rId21"/>
                    <a:stretch>
                      <a:fillRect/>
                    </a:stretch>
                  </pic:blipFill>
                  <pic:spPr>
                    <a:xfrm>
                      <a:off x="0" y="0"/>
                      <a:ext cx="1656063" cy="545639"/>
                    </a:xfrm>
                    <a:prstGeom prst="rect">
                      <a:avLst/>
                    </a:prstGeom>
                  </pic:spPr>
                </pic:pic>
              </a:graphicData>
            </a:graphic>
          </wp:inline>
        </w:drawing>
      </w:r>
      <w:r w:rsidRPr="008577BA">
        <w:rPr>
          <w:noProof/>
        </w:rPr>
        <w:t xml:space="preserve"> </w:t>
      </w:r>
      <w:r>
        <w:rPr>
          <w:noProof/>
        </w:rPr>
        <w:drawing>
          <wp:inline distT="0" distB="0" distL="0" distR="0" wp14:anchorId="626DA0F6" wp14:editId="3D3EAFD6">
            <wp:extent cx="1948539" cy="1455420"/>
            <wp:effectExtent l="0" t="0" r="0" b="0"/>
            <wp:docPr id="1224913276"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913276" name="Image 1" descr="Une image contenant texte, capture d’écran, Police, nombre&#10;&#10;Description générée automatiquement"/>
                    <pic:cNvPicPr/>
                  </pic:nvPicPr>
                  <pic:blipFill>
                    <a:blip r:embed="rId22"/>
                    <a:stretch>
                      <a:fillRect/>
                    </a:stretch>
                  </pic:blipFill>
                  <pic:spPr>
                    <a:xfrm>
                      <a:off x="0" y="0"/>
                      <a:ext cx="1952132" cy="1458103"/>
                    </a:xfrm>
                    <a:prstGeom prst="rect">
                      <a:avLst/>
                    </a:prstGeom>
                  </pic:spPr>
                </pic:pic>
              </a:graphicData>
            </a:graphic>
          </wp:inline>
        </w:drawing>
      </w:r>
    </w:p>
    <w:p w14:paraId="5A6E783E" w14:textId="77777777" w:rsidR="008577BA" w:rsidRDefault="008577BA" w:rsidP="008577BA">
      <w:r>
        <w:t>On peut gérer les bibliothèques (modifier l’emplacement, effacer, modifier le nom) dans Menu/Préférence/Configurer</w:t>
      </w:r>
    </w:p>
    <w:p w14:paraId="5B07C5F4" w14:textId="77777777" w:rsidR="008577BA" w:rsidRDefault="008577BA" w:rsidP="008577BA">
      <w:r>
        <w:rPr>
          <w:noProof/>
        </w:rPr>
        <w:drawing>
          <wp:inline distT="0" distB="0" distL="0" distR="0" wp14:anchorId="5441FCE7" wp14:editId="02900CE7">
            <wp:extent cx="3345470" cy="929721"/>
            <wp:effectExtent l="0" t="0" r="7620" b="3810"/>
            <wp:docPr id="603469241" name="Image 60346924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08148" name="Image 1" descr="Une image contenant texte, capture d’écran, Police, ligne&#10;&#10;Description générée automatiquement"/>
                    <pic:cNvPicPr/>
                  </pic:nvPicPr>
                  <pic:blipFill>
                    <a:blip r:embed="rId23"/>
                    <a:stretch>
                      <a:fillRect/>
                    </a:stretch>
                  </pic:blipFill>
                  <pic:spPr>
                    <a:xfrm>
                      <a:off x="0" y="0"/>
                      <a:ext cx="3345470" cy="929721"/>
                    </a:xfrm>
                    <a:prstGeom prst="rect">
                      <a:avLst/>
                    </a:prstGeom>
                  </pic:spPr>
                </pic:pic>
              </a:graphicData>
            </a:graphic>
          </wp:inline>
        </w:drawing>
      </w:r>
    </w:p>
    <w:p w14:paraId="50FA30DB" w14:textId="48F80E93" w:rsidR="008577BA" w:rsidRPr="008577BA" w:rsidRDefault="008577BA" w:rsidP="008577BA">
      <w:pPr>
        <w:pStyle w:val="Paragraphedeliste"/>
        <w:numPr>
          <w:ilvl w:val="0"/>
          <w:numId w:val="6"/>
        </w:numPr>
      </w:pPr>
      <w:r>
        <w:t>Ouvrir l’éditeur d’empreintes, ajouter la librairie SamacSys_Parts.kicad_sym</w:t>
      </w:r>
    </w:p>
    <w:p w14:paraId="765C9FE1" w14:textId="2BACA95B" w:rsidR="008577BA" w:rsidRDefault="008577BA" w:rsidP="008577BA">
      <w:r>
        <w:rPr>
          <w:noProof/>
        </w:rPr>
        <w:drawing>
          <wp:inline distT="0" distB="0" distL="0" distR="0" wp14:anchorId="07DAC0A2" wp14:editId="6E1CC8B6">
            <wp:extent cx="2049780" cy="1065082"/>
            <wp:effectExtent l="0" t="0" r="7620" b="1905"/>
            <wp:docPr id="256369909" name="Image 1" descr="Une image contenant texte, capture d’écran,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369909" name="Image 1" descr="Une image contenant texte, capture d’écran, Police&#10;&#10;Description générée automatiquement"/>
                    <pic:cNvPicPr/>
                  </pic:nvPicPr>
                  <pic:blipFill>
                    <a:blip r:embed="rId24"/>
                    <a:stretch>
                      <a:fillRect/>
                    </a:stretch>
                  </pic:blipFill>
                  <pic:spPr>
                    <a:xfrm>
                      <a:off x="0" y="0"/>
                      <a:ext cx="2054377" cy="1067470"/>
                    </a:xfrm>
                    <a:prstGeom prst="rect">
                      <a:avLst/>
                    </a:prstGeom>
                  </pic:spPr>
                </pic:pic>
              </a:graphicData>
            </a:graphic>
          </wp:inline>
        </w:drawing>
      </w:r>
      <w:r>
        <w:rPr>
          <w:noProof/>
        </w:rPr>
        <w:drawing>
          <wp:inline distT="0" distB="0" distL="0" distR="0" wp14:anchorId="10E40144" wp14:editId="0E1A7040">
            <wp:extent cx="1638299" cy="555435"/>
            <wp:effectExtent l="0" t="0" r="635" b="0"/>
            <wp:docPr id="541534494"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534494" name="Image 1" descr="Une image contenant texte, capture d’écran, Police, ligne&#10;&#10;Description générée automatiquement"/>
                    <pic:cNvPicPr/>
                  </pic:nvPicPr>
                  <pic:blipFill>
                    <a:blip r:embed="rId25"/>
                    <a:stretch>
                      <a:fillRect/>
                    </a:stretch>
                  </pic:blipFill>
                  <pic:spPr>
                    <a:xfrm>
                      <a:off x="0" y="0"/>
                      <a:ext cx="1650603" cy="559606"/>
                    </a:xfrm>
                    <a:prstGeom prst="rect">
                      <a:avLst/>
                    </a:prstGeom>
                  </pic:spPr>
                </pic:pic>
              </a:graphicData>
            </a:graphic>
          </wp:inline>
        </w:drawing>
      </w:r>
      <w:r>
        <w:rPr>
          <w:noProof/>
        </w:rPr>
        <w:drawing>
          <wp:inline distT="0" distB="0" distL="0" distR="0" wp14:anchorId="19E9C248" wp14:editId="3E26C1CF">
            <wp:extent cx="2667000" cy="484909"/>
            <wp:effectExtent l="0" t="0" r="0" b="0"/>
            <wp:docPr id="95475724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757243" name="Image 1" descr="Une image contenant texte, capture d’écran, Police, ligne&#10;&#10;Description générée automatiquement"/>
                    <pic:cNvPicPr/>
                  </pic:nvPicPr>
                  <pic:blipFill>
                    <a:blip r:embed="rId26"/>
                    <a:stretch>
                      <a:fillRect/>
                    </a:stretch>
                  </pic:blipFill>
                  <pic:spPr>
                    <a:xfrm>
                      <a:off x="0" y="0"/>
                      <a:ext cx="2688413" cy="488802"/>
                    </a:xfrm>
                    <a:prstGeom prst="rect">
                      <a:avLst/>
                    </a:prstGeom>
                  </pic:spPr>
                </pic:pic>
              </a:graphicData>
            </a:graphic>
          </wp:inline>
        </w:drawing>
      </w:r>
    </w:p>
    <w:p w14:paraId="5A0F6D9F" w14:textId="28C5E786" w:rsidR="008577BA" w:rsidRDefault="008577BA" w:rsidP="008577BA">
      <w:r>
        <w:t>On peut voir la bibliothèque ajoutée</w:t>
      </w:r>
    </w:p>
    <w:p w14:paraId="4F19AEDA" w14:textId="39011549" w:rsidR="008577BA" w:rsidRDefault="008577BA" w:rsidP="008577BA">
      <w:r>
        <w:rPr>
          <w:noProof/>
        </w:rPr>
        <w:drawing>
          <wp:inline distT="0" distB="0" distL="0" distR="0" wp14:anchorId="799A63F0" wp14:editId="32F8E6E6">
            <wp:extent cx="2674852" cy="716342"/>
            <wp:effectExtent l="0" t="0" r="0" b="7620"/>
            <wp:docPr id="33709294"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09294" name="Image 1" descr="Une image contenant texte, capture d’écran, Police, ligne&#10;&#10;Description générée automatiquement"/>
                    <pic:cNvPicPr/>
                  </pic:nvPicPr>
                  <pic:blipFill>
                    <a:blip r:embed="rId27"/>
                    <a:stretch>
                      <a:fillRect/>
                    </a:stretch>
                  </pic:blipFill>
                  <pic:spPr>
                    <a:xfrm>
                      <a:off x="0" y="0"/>
                      <a:ext cx="2674852" cy="716342"/>
                    </a:xfrm>
                    <a:prstGeom prst="rect">
                      <a:avLst/>
                    </a:prstGeom>
                  </pic:spPr>
                </pic:pic>
              </a:graphicData>
            </a:graphic>
          </wp:inline>
        </w:drawing>
      </w:r>
    </w:p>
    <w:p w14:paraId="633F919B" w14:textId="5CFC79AF" w:rsidR="008577BA" w:rsidRPr="008577BA" w:rsidRDefault="008577BA" w:rsidP="008577BA">
      <w:r>
        <w:rPr>
          <w:noProof/>
        </w:rPr>
        <mc:AlternateContent>
          <mc:Choice Requires="wps">
            <w:drawing>
              <wp:anchor distT="0" distB="0" distL="114300" distR="114300" simplePos="0" relativeHeight="251668480" behindDoc="0" locked="0" layoutInCell="1" allowOverlap="1" wp14:anchorId="5CD50DCF" wp14:editId="4BAB55EC">
                <wp:simplePos x="0" y="0"/>
                <wp:positionH relativeFrom="column">
                  <wp:posOffset>81915</wp:posOffset>
                </wp:positionH>
                <wp:positionV relativeFrom="paragraph">
                  <wp:posOffset>922020</wp:posOffset>
                </wp:positionV>
                <wp:extent cx="5486400" cy="259080"/>
                <wp:effectExtent l="0" t="0" r="19050" b="26670"/>
                <wp:wrapNone/>
                <wp:docPr id="1014600007" name="Rectangle 8"/>
                <wp:cNvGraphicFramePr/>
                <a:graphic xmlns:a="http://schemas.openxmlformats.org/drawingml/2006/main">
                  <a:graphicData uri="http://schemas.microsoft.com/office/word/2010/wordprocessingShape">
                    <wps:wsp>
                      <wps:cNvSpPr/>
                      <wps:spPr>
                        <a:xfrm>
                          <a:off x="0" y="0"/>
                          <a:ext cx="5486400" cy="25908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4406B0" id="Rectangle 8" o:spid="_x0000_s1026" style="position:absolute;margin-left:6.45pt;margin-top:72.6pt;width:6in;height:20.4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" filled="f" strokecolor="red" strokeweight="1pt"/>
            </w:pict>
          </mc:Fallback>
        </mc:AlternateContent>
      </w:r>
      <w:r>
        <w:rPr>
          <w:noProof/>
        </w:rPr>
        <w:drawing>
          <wp:inline distT="0" distB="0" distL="0" distR="0" wp14:anchorId="58DCDE1D" wp14:editId="2C41D0CF">
            <wp:extent cx="5639289" cy="1158340"/>
            <wp:effectExtent l="0" t="0" r="0" b="3810"/>
            <wp:docPr id="583687166" name="Image 1" descr="Une image contenant texte, Police, lign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687166" name="Image 1" descr="Une image contenant texte, Police, ligne, nombre&#10;&#10;Description générée automatiquement"/>
                    <pic:cNvPicPr/>
                  </pic:nvPicPr>
                  <pic:blipFill>
                    <a:blip r:embed="rId28"/>
                    <a:stretch>
                      <a:fillRect/>
                    </a:stretch>
                  </pic:blipFill>
                  <pic:spPr>
                    <a:xfrm>
                      <a:off x="0" y="0"/>
                      <a:ext cx="5639289" cy="1158340"/>
                    </a:xfrm>
                    <a:prstGeom prst="rect">
                      <a:avLst/>
                    </a:prstGeom>
                  </pic:spPr>
                </pic:pic>
              </a:graphicData>
            </a:graphic>
          </wp:inline>
        </w:drawing>
      </w:r>
    </w:p>
    <w:p w14:paraId="6D179496" w14:textId="4FD26417" w:rsidR="008577BA" w:rsidRDefault="008577BA" w:rsidP="008577BA">
      <w:pPr>
        <w:pStyle w:val="Titre3"/>
      </w:pPr>
      <w:r>
        <w:t>Vérification de la partie 3D</w:t>
      </w:r>
    </w:p>
    <w:p w14:paraId="33AF8F37" w14:textId="34FA7D4D" w:rsidR="008577BA" w:rsidRPr="008577BA" w:rsidRDefault="008577BA" w:rsidP="008577BA">
      <w:r>
        <w:t>Le fichier 3D n’a pas été ajouté, on va copier le fichier 3D/C106DG.stp dans le dossier LIB_C106DG (dossier dézippé) vers librairies/3D ou bien vers le dossier SamacSys_Parts.3Dshapes pour la partie 3D.</w:t>
      </w:r>
    </w:p>
    <w:p w14:paraId="3CAC2A3D" w14:textId="77777777" w:rsidR="008577BA" w:rsidRDefault="008577BA" w:rsidP="008577BA">
      <w:pPr>
        <w:pStyle w:val="Paragraphedeliste"/>
        <w:numPr>
          <w:ilvl w:val="0"/>
          <w:numId w:val="5"/>
        </w:numPr>
      </w:pPr>
      <w:r>
        <w:t>Dézipper le fichier et copier le modèle 3D dans le répertoire 3D</w:t>
      </w:r>
    </w:p>
    <w:p w14:paraId="33DD47CB" w14:textId="77777777" w:rsidR="008577BA" w:rsidRDefault="008577BA" w:rsidP="008577BA">
      <w:r>
        <w:rPr>
          <w:noProof/>
        </w:rPr>
        <mc:AlternateContent>
          <mc:Choice Requires="wps">
            <w:drawing>
              <wp:anchor distT="0" distB="0" distL="114300" distR="114300" simplePos="0" relativeHeight="251660288" behindDoc="0" locked="0" layoutInCell="1" allowOverlap="1" wp14:anchorId="13A451AF" wp14:editId="21DE67C4">
                <wp:simplePos x="0" y="0"/>
                <wp:positionH relativeFrom="column">
                  <wp:posOffset>2680335</wp:posOffset>
                </wp:positionH>
                <wp:positionV relativeFrom="paragraph">
                  <wp:posOffset>678180</wp:posOffset>
                </wp:positionV>
                <wp:extent cx="838200" cy="388620"/>
                <wp:effectExtent l="0" t="0" r="0" b="0"/>
                <wp:wrapNone/>
                <wp:docPr id="1856610289" name="Zone de texte 3"/>
                <wp:cNvGraphicFramePr/>
                <a:graphic xmlns:a="http://schemas.openxmlformats.org/drawingml/2006/main">
                  <a:graphicData uri="http://schemas.microsoft.com/office/word/2010/wordprocessingShape">
                    <wps:wsp>
                      <wps:cNvSpPr txBox="1"/>
                      <wps:spPr>
                        <a:xfrm>
                          <a:off x="0" y="0"/>
                          <a:ext cx="838200" cy="388620"/>
                        </a:xfrm>
                        <a:prstGeom prst="rect">
                          <a:avLst/>
                        </a:prstGeom>
                        <a:solidFill>
                          <a:schemeClr val="lt1"/>
                        </a:solidFill>
                        <a:ln w="6350">
                          <a:noFill/>
                        </a:ln>
                      </wps:spPr>
                      <wps:txbx>
                        <w:txbxContent>
                          <w:p w14:paraId="05B92930" w14:textId="77777777" w:rsidR="008577BA" w:rsidRPr="00286C4C" w:rsidRDefault="008577BA" w:rsidP="008577BA">
                            <w:pPr>
                              <w:rPr>
                                <w:b/>
                                <w:bCs/>
                                <w:color w:val="0070C0"/>
                                <w:sz w:val="36"/>
                                <w:szCs w:val="36"/>
                              </w:rPr>
                            </w:pPr>
                            <w:r w:rsidRPr="00286C4C">
                              <w:rPr>
                                <w:b/>
                                <w:bCs/>
                                <w:color w:val="0070C0"/>
                                <w:sz w:val="36"/>
                                <w:szCs w:val="36"/>
                              </w:rPr>
                              <w:t>cop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3A451AF" id="_x0000_t202" coordsize="21600,21600" o:spt="202" path="m,l,21600r21600,l21600,xe">
                <v:stroke joinstyle="miter"/>
                <v:path gradientshapeok="t" o:connecttype="rect"/>
              </v:shapetype>
              <v:shape id="Zone de texte 3" o:spid="_x0000_s1026" type="#_x0000_t202" style="position:absolute;margin-left:211.05pt;margin-top:53.4pt;width:66pt;height:30.6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" fillcolor="white [3201]" stroked="f" strokeweight=".5pt">
                <v:textbox>
                  <w:txbxContent>
                    <w:p w14:paraId="05B92930" w14:textId="77777777" w:rsidR="008577BA" w:rsidRPr="00286C4C" w:rsidRDefault="008577BA" w:rsidP="008577BA">
                      <w:pPr>
                        <w:rPr>
                          <w:b/>
                          <w:bCs/>
                          <w:color w:val="0070C0"/>
                          <w:sz w:val="36"/>
                          <w:szCs w:val="36"/>
                        </w:rPr>
                      </w:pPr>
                      <w:r w:rsidRPr="00286C4C">
                        <w:rPr>
                          <w:b/>
                          <w:bCs/>
                          <w:color w:val="0070C0"/>
                          <w:sz w:val="36"/>
                          <w:szCs w:val="36"/>
                        </w:rPr>
                        <w:t>copier</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6C3F7EBA" wp14:editId="5AED8C12">
                <wp:simplePos x="0" y="0"/>
                <wp:positionH relativeFrom="column">
                  <wp:posOffset>2710815</wp:posOffset>
                </wp:positionH>
                <wp:positionV relativeFrom="paragraph">
                  <wp:posOffset>1112520</wp:posOffset>
                </wp:positionV>
                <wp:extent cx="838200" cy="15240"/>
                <wp:effectExtent l="0" t="57150" r="19050" b="99060"/>
                <wp:wrapNone/>
                <wp:docPr id="722811628" name="Connecteur droit avec flèche 2"/>
                <wp:cNvGraphicFramePr/>
                <a:graphic xmlns:a="http://schemas.openxmlformats.org/drawingml/2006/main">
                  <a:graphicData uri="http://schemas.microsoft.com/office/word/2010/wordprocessingShape">
                    <wps:wsp>
                      <wps:cNvCnPr/>
                      <wps:spPr>
                        <a:xfrm>
                          <a:off x="0" y="0"/>
                          <a:ext cx="83820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6BCC45E" id="_x0000_t32" coordsize="21600,21600" o:spt="32" o:oned="t" path="m,l21600,21600e" filled="f">
                <v:path arrowok="t" fillok="f" o:connecttype="none"/>
                <o:lock v:ext="edit" shapetype="t"/>
              </v:shapetype>
              <v:shape id="Connecteur droit avec flèche 2" o:spid="_x0000_s1026" type="#_x0000_t32" style="position:absolute;margin-left:213.45pt;margin-top:87.6pt;width:66pt;height:1.2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" strokecolor="#4472c4 [3204]" strokeweight=".5pt">
                <v:stroke endarrow="block" joinstyle="miter"/>
              </v:shape>
            </w:pict>
          </mc:Fallback>
        </mc:AlternateContent>
      </w:r>
      <w:r>
        <w:rPr>
          <w:noProof/>
        </w:rPr>
        <w:drawing>
          <wp:inline distT="0" distB="0" distL="0" distR="0" wp14:anchorId="66237AF5" wp14:editId="7A3102D6">
            <wp:extent cx="1447925" cy="1249788"/>
            <wp:effectExtent l="0" t="0" r="0" b="7620"/>
            <wp:docPr id="1359220458" name="Image 1" descr="Une image contenant texte, capture d’écran, Polic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220458" name="Image 1" descr="Une image contenant texte, capture d’écran, Police, conception&#10;&#10;Description générée automatiquement"/>
                    <pic:cNvPicPr/>
                  </pic:nvPicPr>
                  <pic:blipFill>
                    <a:blip r:embed="rId29"/>
                    <a:stretch>
                      <a:fillRect/>
                    </a:stretch>
                  </pic:blipFill>
                  <pic:spPr>
                    <a:xfrm>
                      <a:off x="0" y="0"/>
                      <a:ext cx="1447925" cy="1249788"/>
                    </a:xfrm>
                    <a:prstGeom prst="rect">
                      <a:avLst/>
                    </a:prstGeom>
                  </pic:spPr>
                </pic:pic>
              </a:graphicData>
            </a:graphic>
          </wp:inline>
        </w:drawing>
      </w:r>
      <w:r>
        <w:tab/>
      </w:r>
      <w:r>
        <w:rPr>
          <w:noProof/>
        </w:rPr>
        <w:drawing>
          <wp:inline distT="0" distB="0" distL="0" distR="0" wp14:anchorId="4546B2EB" wp14:editId="444ABFDB">
            <wp:extent cx="922100" cy="815411"/>
            <wp:effectExtent l="0" t="0" r="0" b="3810"/>
            <wp:docPr id="1206890179" name="Image 1" descr="Une image contenant texte, capture d’écran, Polic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890179" name="Image 1" descr="Une image contenant texte, capture d’écran, Police, conception&#10;&#10;Description générée automatiquement"/>
                    <pic:cNvPicPr/>
                  </pic:nvPicPr>
                  <pic:blipFill>
                    <a:blip r:embed="rId30"/>
                    <a:stretch>
                      <a:fillRect/>
                    </a:stretch>
                  </pic:blipFill>
                  <pic:spPr>
                    <a:xfrm>
                      <a:off x="0" y="0"/>
                      <a:ext cx="922100" cy="815411"/>
                    </a:xfrm>
                    <a:prstGeom prst="rect">
                      <a:avLst/>
                    </a:prstGeom>
                  </pic:spPr>
                </pic:pic>
              </a:graphicData>
            </a:graphic>
          </wp:inline>
        </w:drawing>
      </w:r>
      <w:r>
        <w:tab/>
      </w:r>
      <w:r>
        <w:tab/>
      </w:r>
      <w:r>
        <w:rPr>
          <w:noProof/>
        </w:rPr>
        <w:drawing>
          <wp:inline distT="0" distB="0" distL="0" distR="0" wp14:anchorId="02AF1046" wp14:editId="11100D7F">
            <wp:extent cx="2690093" cy="807790"/>
            <wp:effectExtent l="0" t="0" r="0" b="0"/>
            <wp:docPr id="642813505"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813505" name="Image 1" descr="Une image contenant texte, capture d’écran, Police, ligne&#10;&#10;Description générée automatiquement"/>
                    <pic:cNvPicPr/>
                  </pic:nvPicPr>
                  <pic:blipFill>
                    <a:blip r:embed="rId31"/>
                    <a:stretch>
                      <a:fillRect/>
                    </a:stretch>
                  </pic:blipFill>
                  <pic:spPr>
                    <a:xfrm>
                      <a:off x="0" y="0"/>
                      <a:ext cx="2690093" cy="807790"/>
                    </a:xfrm>
                    <a:prstGeom prst="rect">
                      <a:avLst/>
                    </a:prstGeom>
                  </pic:spPr>
                </pic:pic>
              </a:graphicData>
            </a:graphic>
          </wp:inline>
        </w:drawing>
      </w:r>
    </w:p>
    <w:p w14:paraId="4A8010B0" w14:textId="4CBDFBAD" w:rsidR="008577BA" w:rsidRDefault="008577BA" w:rsidP="008577BA">
      <w:r>
        <w:t>Dans l’éditeur d’empreinte, on va voir qu’aucune empreinte 3D n’est associée au thyristor.</w:t>
      </w:r>
    </w:p>
    <w:p w14:paraId="2E0D0D13" w14:textId="77777777" w:rsidR="008577BA" w:rsidRDefault="008577BA" w:rsidP="008577BA">
      <w:r>
        <w:rPr>
          <w:noProof/>
        </w:rPr>
        <w:drawing>
          <wp:inline distT="0" distB="0" distL="0" distR="0" wp14:anchorId="67274277" wp14:editId="5AE2E1C7">
            <wp:extent cx="4613693" cy="2352675"/>
            <wp:effectExtent l="0" t="0" r="0" b="0"/>
            <wp:docPr id="1658116197" name="Image 1" descr="Une image contenant texte, capture d’écran, logiciel,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16197" name="Image 1" descr="Une image contenant texte, capture d’écran, logiciel, Police&#10;&#10;Description générée automatiquement"/>
                    <pic:cNvPicPr/>
                  </pic:nvPicPr>
                  <pic:blipFill>
                    <a:blip r:embed="rId32"/>
                    <a:stretch>
                      <a:fillRect/>
                    </a:stretch>
                  </pic:blipFill>
                  <pic:spPr>
                    <a:xfrm>
                      <a:off x="0" y="0"/>
                      <a:ext cx="4618384" cy="2355067"/>
                    </a:xfrm>
                    <a:prstGeom prst="rect">
                      <a:avLst/>
                    </a:prstGeom>
                  </pic:spPr>
                </pic:pic>
              </a:graphicData>
            </a:graphic>
          </wp:inline>
        </w:drawing>
      </w:r>
    </w:p>
    <w:p w14:paraId="726D92C3" w14:textId="05F48824" w:rsidR="008577BA" w:rsidRDefault="008577BA" w:rsidP="008577BA">
      <w:pPr>
        <w:pStyle w:val="Paragraphedeliste"/>
        <w:numPr>
          <w:ilvl w:val="0"/>
          <w:numId w:val="5"/>
        </w:numPr>
      </w:pPr>
      <w:r>
        <w:t>Ajouter le fichier step dans l’onglet Modèles 3D et ajuster le composant 3D dans les trous de l’empreinte.</w:t>
      </w:r>
    </w:p>
    <w:p w14:paraId="72351DB9" w14:textId="187A4C84" w:rsidR="009C08A6" w:rsidRDefault="009C08A6" w:rsidP="009C08A6">
      <w:pPr>
        <w:pStyle w:val="Sansinterligne"/>
      </w:pPr>
      <w:r>
        <w:rPr>
          <w:noProof/>
        </w:rPr>
        <w:drawing>
          <wp:inline distT="0" distB="0" distL="0" distR="0" wp14:anchorId="26D62A8A" wp14:editId="012AA7A9">
            <wp:extent cx="2354784" cy="830652"/>
            <wp:effectExtent l="0" t="0" r="7620" b="7620"/>
            <wp:docPr id="1848985003" name="Image 1" descr="Une image contenant texte, capture d’écran, Police,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985003" name="Image 1" descr="Une image contenant texte, capture d’écran, Police, Graphique&#10;&#10;Description générée automatiquement"/>
                    <pic:cNvPicPr/>
                  </pic:nvPicPr>
                  <pic:blipFill>
                    <a:blip r:embed="rId33"/>
                    <a:stretch>
                      <a:fillRect/>
                    </a:stretch>
                  </pic:blipFill>
                  <pic:spPr>
                    <a:xfrm>
                      <a:off x="0" y="0"/>
                      <a:ext cx="2354784" cy="830652"/>
                    </a:xfrm>
                    <a:prstGeom prst="rect">
                      <a:avLst/>
                    </a:prstGeom>
                  </pic:spPr>
                </pic:pic>
              </a:graphicData>
            </a:graphic>
          </wp:inline>
        </w:drawing>
      </w:r>
    </w:p>
    <w:p w14:paraId="45BB6346" w14:textId="77777777" w:rsidR="008577BA" w:rsidRPr="005E2018" w:rsidRDefault="008577BA" w:rsidP="008577BA">
      <w:r>
        <w:rPr>
          <w:noProof/>
        </w:rPr>
        <mc:AlternateContent>
          <mc:Choice Requires="wps">
            <w:drawing>
              <wp:anchor distT="0" distB="0" distL="114300" distR="114300" simplePos="0" relativeHeight="251662336" behindDoc="0" locked="0" layoutInCell="1" allowOverlap="1" wp14:anchorId="3E006394" wp14:editId="2FF8F431">
                <wp:simplePos x="0" y="0"/>
                <wp:positionH relativeFrom="column">
                  <wp:posOffset>120015</wp:posOffset>
                </wp:positionH>
                <wp:positionV relativeFrom="paragraph">
                  <wp:posOffset>4265295</wp:posOffset>
                </wp:positionV>
                <wp:extent cx="1447800" cy="586740"/>
                <wp:effectExtent l="0" t="0" r="19050" b="22860"/>
                <wp:wrapNone/>
                <wp:docPr id="1486547733" name="Rectangle 5"/>
                <wp:cNvGraphicFramePr/>
                <a:graphic xmlns:a="http://schemas.openxmlformats.org/drawingml/2006/main">
                  <a:graphicData uri="http://schemas.microsoft.com/office/word/2010/wordprocessingShape">
                    <wps:wsp>
                      <wps:cNvSpPr/>
                      <wps:spPr>
                        <a:xfrm>
                          <a:off x="0" y="0"/>
                          <a:ext cx="1447800" cy="58674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1D9A79" id="Rectangle 5" o:spid="_x0000_s1026" style="position:absolute;margin-left:9.45pt;margin-top:335.85pt;width:114pt;height:46.2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7CBCC3F4" wp14:editId="70B664C5">
                <wp:simplePos x="0" y="0"/>
                <wp:positionH relativeFrom="column">
                  <wp:posOffset>348615</wp:posOffset>
                </wp:positionH>
                <wp:positionV relativeFrom="paragraph">
                  <wp:posOffset>1423035</wp:posOffset>
                </wp:positionV>
                <wp:extent cx="266700" cy="304800"/>
                <wp:effectExtent l="0" t="0" r="19050" b="19050"/>
                <wp:wrapNone/>
                <wp:docPr id="205323136" name="Rectangle 4"/>
                <wp:cNvGraphicFramePr/>
                <a:graphic xmlns:a="http://schemas.openxmlformats.org/drawingml/2006/main">
                  <a:graphicData uri="http://schemas.microsoft.com/office/word/2010/wordprocessingShape">
                    <wps:wsp>
                      <wps:cNvSpPr/>
                      <wps:spPr>
                        <a:xfrm>
                          <a:off x="0" y="0"/>
                          <a:ext cx="266700" cy="30480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76CE88" id="Rectangle 4" o:spid="_x0000_s1026" style="position:absolute;margin-left:27.45pt;margin-top:112.05pt;width:21pt;height:2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" filled="f" strokecolor="red" strokeweight="1pt"/>
            </w:pict>
          </mc:Fallback>
        </mc:AlternateContent>
      </w:r>
      <w:r>
        <w:rPr>
          <w:noProof/>
        </w:rPr>
        <w:drawing>
          <wp:inline distT="0" distB="0" distL="0" distR="0" wp14:anchorId="2044C098" wp14:editId="7523D190">
            <wp:extent cx="6316979" cy="4784020"/>
            <wp:effectExtent l="0" t="0" r="8255" b="0"/>
            <wp:docPr id="815008280" name="Image 1" descr="Une image contenant texte, capture d’écran, logiciel, Logiciel multimédia&#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008280" name="Image 1" descr="Une image contenant texte, capture d’écran, logiciel, Logiciel multimédia&#10;&#10;Description générée automatiquement"/>
                    <pic:cNvPicPr/>
                  </pic:nvPicPr>
                  <pic:blipFill>
                    <a:blip r:embed="rId34"/>
                    <a:stretch>
                      <a:fillRect/>
                    </a:stretch>
                  </pic:blipFill>
                  <pic:spPr>
                    <a:xfrm>
                      <a:off x="0" y="0"/>
                      <a:ext cx="6327470" cy="4791965"/>
                    </a:xfrm>
                    <a:prstGeom prst="rect">
                      <a:avLst/>
                    </a:prstGeom>
                  </pic:spPr>
                </pic:pic>
              </a:graphicData>
            </a:graphic>
          </wp:inline>
        </w:drawing>
      </w:r>
    </w:p>
    <w:p w14:paraId="4750E6F5" w14:textId="652923A9" w:rsidR="008577BA" w:rsidRDefault="008577BA" w:rsidP="00286C4C">
      <w:pPr>
        <w:pStyle w:val="Sansinterligne"/>
      </w:pPr>
      <w:r>
        <w:t>Et voila le tour est joué.</w:t>
      </w:r>
    </w:p>
    <w:p w14:paraId="2BCF268C" w14:textId="7795DF55" w:rsidR="008577BA" w:rsidRDefault="008577BA" w:rsidP="008577BA">
      <w:pPr>
        <w:pStyle w:val="Titre2"/>
      </w:pPr>
      <w:r>
        <w:t>Solution 2 : ajout du composant (symbole et pcb) dans une librairie</w:t>
      </w:r>
    </w:p>
    <w:p w14:paraId="4F536FE7" w14:textId="461B4807" w:rsidR="008577BA" w:rsidRDefault="009C08A6" w:rsidP="00286C4C">
      <w:pPr>
        <w:pStyle w:val="Sansinterligne"/>
      </w:pPr>
      <w:r>
        <w:t xml:space="preserve">Meme chose pour </w:t>
      </w:r>
      <w:r w:rsidR="008577BA" w:rsidRPr="008577BA">
        <w:t>SWEB 8094 Au / RT</w:t>
      </w:r>
    </w:p>
    <w:p w14:paraId="24CA4977" w14:textId="0CD1D374" w:rsidR="008577BA" w:rsidRDefault="008577BA" w:rsidP="00286C4C">
      <w:pPr>
        <w:pStyle w:val="Sansinterligne"/>
      </w:pPr>
      <w:r>
        <w:rPr>
          <w:noProof/>
        </w:rPr>
        <w:drawing>
          <wp:inline distT="0" distB="0" distL="0" distR="0" wp14:anchorId="68A9CBF9" wp14:editId="0BAB264C">
            <wp:extent cx="4409440" cy="2150277"/>
            <wp:effectExtent l="0" t="0" r="0" b="2540"/>
            <wp:docPr id="558114116" name="Image 1" descr="Une image contenant text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114116" name="Image 1" descr="Une image contenant texte, capture d’écran&#10;&#10;Description générée automatiquement"/>
                    <pic:cNvPicPr/>
                  </pic:nvPicPr>
                  <pic:blipFill>
                    <a:blip r:embed="rId35"/>
                    <a:stretch>
                      <a:fillRect/>
                    </a:stretch>
                  </pic:blipFill>
                  <pic:spPr>
                    <a:xfrm>
                      <a:off x="0" y="0"/>
                      <a:ext cx="4420436" cy="2155639"/>
                    </a:xfrm>
                    <a:prstGeom prst="rect">
                      <a:avLst/>
                    </a:prstGeom>
                  </pic:spPr>
                </pic:pic>
              </a:graphicData>
            </a:graphic>
          </wp:inline>
        </w:drawing>
      </w:r>
    </w:p>
    <w:p w14:paraId="735B5581" w14:textId="7A6BD550" w:rsidR="008577BA" w:rsidRDefault="008577BA" w:rsidP="00286C4C">
      <w:pPr>
        <w:pStyle w:val="Sansinterligne"/>
      </w:pPr>
      <w:r>
        <w:t xml:space="preserve">Une recherche sur </w:t>
      </w:r>
      <w:hyperlink r:id="rId36" w:history="1">
        <w:r w:rsidRPr="00294759">
          <w:rPr>
            <w:rStyle w:val="Lienhypertexte"/>
          </w:rPr>
          <w:t>https://componentsearchengine.com/</w:t>
        </w:r>
      </w:hyperlink>
      <w:r>
        <w:t xml:space="preserve"> montre qu’il n’y a pas de symboles associés.</w:t>
      </w:r>
    </w:p>
    <w:p w14:paraId="747A54F5" w14:textId="68C9E9D7" w:rsidR="008577BA" w:rsidRDefault="008577BA" w:rsidP="00286C4C">
      <w:pPr>
        <w:pStyle w:val="Sansinterligne"/>
      </w:pPr>
      <w:r>
        <w:rPr>
          <w:noProof/>
        </w:rPr>
        <w:drawing>
          <wp:inline distT="0" distB="0" distL="0" distR="0" wp14:anchorId="251CCFE6" wp14:editId="7E8010C6">
            <wp:extent cx="6840220" cy="1332865"/>
            <wp:effectExtent l="0" t="0" r="0" b="635"/>
            <wp:docPr id="1800628088" name="Image 1" descr="Une image contenant texte, Polic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628088" name="Image 1" descr="Une image contenant texte, Police, capture d’écran&#10;&#10;Description générée automatiquement"/>
                    <pic:cNvPicPr/>
                  </pic:nvPicPr>
                  <pic:blipFill>
                    <a:blip r:embed="rId37"/>
                    <a:stretch>
                      <a:fillRect/>
                    </a:stretch>
                  </pic:blipFill>
                  <pic:spPr>
                    <a:xfrm>
                      <a:off x="0" y="0"/>
                      <a:ext cx="6840220" cy="1332865"/>
                    </a:xfrm>
                    <a:prstGeom prst="rect">
                      <a:avLst/>
                    </a:prstGeom>
                  </pic:spPr>
                </pic:pic>
              </a:graphicData>
            </a:graphic>
          </wp:inline>
        </w:drawing>
      </w:r>
    </w:p>
    <w:p w14:paraId="65002173" w14:textId="77777777" w:rsidR="00C44518" w:rsidRDefault="00C44518" w:rsidP="00286C4C">
      <w:pPr>
        <w:pStyle w:val="Sansinterligne"/>
      </w:pPr>
    </w:p>
    <w:p w14:paraId="753054D2" w14:textId="7633E85C" w:rsidR="00C44518" w:rsidRDefault="00C44518" w:rsidP="00286C4C">
      <w:pPr>
        <w:pStyle w:val="Sansinterligne"/>
      </w:pPr>
      <w:r>
        <w:t>Doc 3D :</w:t>
      </w:r>
    </w:p>
    <w:p w14:paraId="500609EF" w14:textId="22724E7E" w:rsidR="00C44518" w:rsidRDefault="00C44518" w:rsidP="00286C4C">
      <w:pPr>
        <w:pStyle w:val="Sansinterligne"/>
      </w:pPr>
      <w:r>
        <w:t xml:space="preserve">On va sur grabcad  </w:t>
      </w:r>
      <w:hyperlink r:id="rId38" w:history="1">
        <w:r w:rsidRPr="00294759">
          <w:rPr>
            <w:rStyle w:val="Lienhypertexte"/>
          </w:rPr>
          <w:t>https://grabcad.com/</w:t>
        </w:r>
      </w:hyperlink>
      <w:r>
        <w:t xml:space="preserve"> et on cherche </w:t>
      </w:r>
      <w:r w:rsidRPr="00C44518">
        <w:t>SWEB 8094</w:t>
      </w:r>
      <w:r>
        <w:t xml:space="preserve"> puis on télécharge le rouge et le noir que l’on place dans le répertoire librairies/3D</w:t>
      </w:r>
    </w:p>
    <w:p w14:paraId="4DFA9001" w14:textId="54294C0F" w:rsidR="008577BA" w:rsidRDefault="00C44518" w:rsidP="00286C4C">
      <w:pPr>
        <w:pStyle w:val="Sansinterligne"/>
        <w:rPr>
          <w:noProof/>
        </w:rPr>
      </w:pPr>
      <w:r>
        <w:rPr>
          <w:noProof/>
        </w:rPr>
        <w:drawing>
          <wp:inline distT="0" distB="0" distL="0" distR="0" wp14:anchorId="3B7CC86A" wp14:editId="3E0DD7E4">
            <wp:extent cx="2923540" cy="1838747"/>
            <wp:effectExtent l="0" t="0" r="0" b="9525"/>
            <wp:docPr id="425677119" name="Image 1" descr="Une image contenant capture d’écran, roug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677119" name="Image 1" descr="Une image contenant capture d’écran, rouge, conception&#10;&#10;Description générée automatiquement"/>
                    <pic:cNvPicPr/>
                  </pic:nvPicPr>
                  <pic:blipFill>
                    <a:blip r:embed="rId39"/>
                    <a:stretch>
                      <a:fillRect/>
                    </a:stretch>
                  </pic:blipFill>
                  <pic:spPr>
                    <a:xfrm>
                      <a:off x="0" y="0"/>
                      <a:ext cx="2934615" cy="1845713"/>
                    </a:xfrm>
                    <a:prstGeom prst="rect">
                      <a:avLst/>
                    </a:prstGeom>
                  </pic:spPr>
                </pic:pic>
              </a:graphicData>
            </a:graphic>
          </wp:inline>
        </w:drawing>
      </w:r>
      <w:r w:rsidRPr="00C44518">
        <w:rPr>
          <w:noProof/>
        </w:rPr>
        <w:t xml:space="preserve"> </w:t>
      </w:r>
      <w:r>
        <w:rPr>
          <w:noProof/>
        </w:rPr>
        <w:drawing>
          <wp:inline distT="0" distB="0" distL="0" distR="0" wp14:anchorId="76A13522" wp14:editId="614BB4F3">
            <wp:extent cx="3103849" cy="2232660"/>
            <wp:effectExtent l="0" t="0" r="1905" b="0"/>
            <wp:docPr id="709850744" name="Image 1" descr="Une image contenant capture d’écran, conception, argen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850744" name="Image 1" descr="Une image contenant capture d’écran, conception, argent&#10;&#10;Description générée automatiquement"/>
                    <pic:cNvPicPr/>
                  </pic:nvPicPr>
                  <pic:blipFill>
                    <a:blip r:embed="rId40"/>
                    <a:stretch>
                      <a:fillRect/>
                    </a:stretch>
                  </pic:blipFill>
                  <pic:spPr>
                    <a:xfrm>
                      <a:off x="0" y="0"/>
                      <a:ext cx="3113953" cy="2239928"/>
                    </a:xfrm>
                    <a:prstGeom prst="rect">
                      <a:avLst/>
                    </a:prstGeom>
                  </pic:spPr>
                </pic:pic>
              </a:graphicData>
            </a:graphic>
          </wp:inline>
        </w:drawing>
      </w:r>
    </w:p>
    <w:p w14:paraId="4A612120" w14:textId="2BAE3B71" w:rsidR="00C44518" w:rsidRDefault="00C44518" w:rsidP="00286C4C">
      <w:pPr>
        <w:pStyle w:val="Sansinterligne"/>
      </w:pPr>
      <w:r>
        <w:rPr>
          <w:noProof/>
        </w:rPr>
        <w:drawing>
          <wp:inline distT="0" distB="0" distL="0" distR="0" wp14:anchorId="562B2621" wp14:editId="5062B626">
            <wp:extent cx="2697714" cy="1417443"/>
            <wp:effectExtent l="0" t="0" r="7620" b="0"/>
            <wp:docPr id="1348803643"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803643" name="Image 1" descr="Une image contenant texte, capture d’écran, Police, nombre&#10;&#10;Description générée automatiquement"/>
                    <pic:cNvPicPr/>
                  </pic:nvPicPr>
                  <pic:blipFill>
                    <a:blip r:embed="rId41"/>
                    <a:stretch>
                      <a:fillRect/>
                    </a:stretch>
                  </pic:blipFill>
                  <pic:spPr>
                    <a:xfrm>
                      <a:off x="0" y="0"/>
                      <a:ext cx="2697714" cy="1417443"/>
                    </a:xfrm>
                    <a:prstGeom prst="rect">
                      <a:avLst/>
                    </a:prstGeom>
                  </pic:spPr>
                </pic:pic>
              </a:graphicData>
            </a:graphic>
          </wp:inline>
        </w:drawing>
      </w:r>
    </w:p>
    <w:p w14:paraId="68CB2128" w14:textId="280FC14C" w:rsidR="009C08A6" w:rsidRDefault="009C08A6" w:rsidP="00286C4C">
      <w:pPr>
        <w:pStyle w:val="Sansinterligne"/>
      </w:pPr>
      <w:r>
        <w:t>Et on ajoute la 3D</w:t>
      </w:r>
    </w:p>
    <w:p w14:paraId="7D5DC47D" w14:textId="77777777" w:rsidR="00CF6001" w:rsidRDefault="00CF6001" w:rsidP="00286C4C">
      <w:pPr>
        <w:pStyle w:val="Sansinterligne"/>
      </w:pPr>
    </w:p>
    <w:p w14:paraId="0CD4CD69" w14:textId="2A74484E" w:rsidR="00CF6001" w:rsidRDefault="00CF6001" w:rsidP="00CF6001">
      <w:pPr>
        <w:pStyle w:val="Titre1"/>
      </w:pPr>
      <w:r>
        <w:t>Le pcb</w:t>
      </w:r>
    </w:p>
    <w:p w14:paraId="7E3E8481" w14:textId="186A41A5" w:rsidR="00CF6001" w:rsidRPr="00CF6001" w:rsidRDefault="00CF6001" w:rsidP="00CF6001">
      <w:pPr>
        <w:pStyle w:val="Titre2"/>
      </w:pPr>
      <w:r>
        <w:t>Les réglages</w:t>
      </w:r>
    </w:p>
    <w:p w14:paraId="1A56A188" w14:textId="1B5B48FE" w:rsidR="00CF6001" w:rsidRPr="00CF6001" w:rsidRDefault="00CF6001" w:rsidP="00CF6001">
      <w:r>
        <w:t xml:space="preserve">On pourra importer les réglages d’un autre fichier. </w:t>
      </w:r>
    </w:p>
    <w:p w14:paraId="6E3FD6B0" w14:textId="088FFD45" w:rsidR="00CF6001" w:rsidRDefault="00CF6001" w:rsidP="00CF6001">
      <w:r>
        <w:rPr>
          <w:noProof/>
        </w:rPr>
        <w:drawing>
          <wp:inline distT="0" distB="0" distL="0" distR="0" wp14:anchorId="16F4006F" wp14:editId="29C156ED">
            <wp:extent cx="2248095" cy="990686"/>
            <wp:effectExtent l="0" t="0" r="0" b="0"/>
            <wp:docPr id="1325856831"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856831" name="Image 1" descr="Une image contenant texte, capture d’écran, Police, nombre&#10;&#10;Description générée automatiquement"/>
                    <pic:cNvPicPr/>
                  </pic:nvPicPr>
                  <pic:blipFill>
                    <a:blip r:embed="rId42"/>
                    <a:stretch>
                      <a:fillRect/>
                    </a:stretch>
                  </pic:blipFill>
                  <pic:spPr>
                    <a:xfrm>
                      <a:off x="0" y="0"/>
                      <a:ext cx="2248095" cy="990686"/>
                    </a:xfrm>
                    <a:prstGeom prst="rect">
                      <a:avLst/>
                    </a:prstGeom>
                  </pic:spPr>
                </pic:pic>
              </a:graphicData>
            </a:graphic>
          </wp:inline>
        </w:drawing>
      </w:r>
    </w:p>
    <w:p w14:paraId="08824E65" w14:textId="409B7D69" w:rsidR="00CF6001" w:rsidRDefault="00CF6001" w:rsidP="00CF6001">
      <w:pPr>
        <w:pStyle w:val="Titre2"/>
      </w:pPr>
      <w:r>
        <w:t>Expli</w:t>
      </w:r>
      <w:r w:rsidR="00F47F83">
        <w:t>c</w:t>
      </w:r>
      <w:r>
        <w:t>ations</w:t>
      </w:r>
    </w:p>
    <w:p w14:paraId="61432503" w14:textId="17413635" w:rsidR="002D1526" w:rsidRDefault="002D1526" w:rsidP="002D1526">
      <w:r>
        <w:t>Les noms :</w:t>
      </w:r>
    </w:p>
    <w:p w14:paraId="375060B9" w14:textId="78C43642" w:rsidR="002D1526" w:rsidRPr="002D1526" w:rsidRDefault="002D1526" w:rsidP="002D1526">
      <w:r>
        <w:t xml:space="preserve">PTH : </w:t>
      </w:r>
      <w:r>
        <w:rPr>
          <w:rStyle w:val="fontstyle01"/>
        </w:rPr>
        <w:t>Plated Through Holes</w:t>
      </w:r>
      <w:r>
        <w:rPr>
          <w:rStyle w:val="fontstyle01"/>
        </w:rPr>
        <w:t xml:space="preserve"> (trous métallisés)</w:t>
      </w:r>
    </w:p>
    <w:p w14:paraId="27D6B672" w14:textId="08136505" w:rsidR="00CF6001" w:rsidRDefault="002D1526" w:rsidP="00CF6001">
      <w:r>
        <w:t xml:space="preserve">Valeurs typiques </w:t>
      </w:r>
    </w:p>
    <w:tbl>
      <w:tblPr>
        <w:tblStyle w:val="Grilledutableau"/>
        <w:tblW w:w="0" w:type="auto"/>
        <w:tblLook w:val="04A0" w:firstRow="1" w:lastRow="0" w:firstColumn="1" w:lastColumn="0" w:noHBand="0" w:noVBand="1"/>
      </w:tblPr>
      <w:tblGrid>
        <w:gridCol w:w="3587"/>
        <w:gridCol w:w="1795"/>
        <w:gridCol w:w="1984"/>
      </w:tblGrid>
      <w:tr w:rsidR="002D1526" w14:paraId="20681A96" w14:textId="77777777" w:rsidTr="002D1526">
        <w:tc>
          <w:tcPr>
            <w:tcW w:w="3587" w:type="dxa"/>
          </w:tcPr>
          <w:p w14:paraId="07B2570C" w14:textId="77777777" w:rsidR="002D1526" w:rsidRDefault="002D1526" w:rsidP="00CF6001"/>
        </w:tc>
        <w:tc>
          <w:tcPr>
            <w:tcW w:w="1795" w:type="dxa"/>
          </w:tcPr>
          <w:p w14:paraId="5FC216F0" w14:textId="6E8DA176" w:rsidR="002D1526" w:rsidRDefault="002D1526" w:rsidP="00CF6001">
            <w:r>
              <w:t>IUT</w:t>
            </w:r>
          </w:p>
        </w:tc>
        <w:tc>
          <w:tcPr>
            <w:tcW w:w="1984" w:type="dxa"/>
          </w:tcPr>
          <w:p w14:paraId="33F6DC24" w14:textId="4860F8F2" w:rsidR="002D1526" w:rsidRDefault="002D1526" w:rsidP="00CF6001">
            <w:r>
              <w:t>JLCPCB</w:t>
            </w:r>
          </w:p>
        </w:tc>
      </w:tr>
      <w:tr w:rsidR="002D1526" w14:paraId="348C7F1D" w14:textId="77777777" w:rsidTr="002D1526">
        <w:tc>
          <w:tcPr>
            <w:tcW w:w="3587" w:type="dxa"/>
          </w:tcPr>
          <w:p w14:paraId="54D0A73C" w14:textId="73E93640" w:rsidR="002D1526" w:rsidRDefault="002D1526" w:rsidP="00CF6001">
            <w:r>
              <w:t>Taille piste signal</w:t>
            </w:r>
          </w:p>
        </w:tc>
        <w:tc>
          <w:tcPr>
            <w:tcW w:w="1795" w:type="dxa"/>
          </w:tcPr>
          <w:p w14:paraId="63AC9238" w14:textId="7845B070" w:rsidR="002D1526" w:rsidRDefault="002D1526" w:rsidP="00CF6001">
            <w:r>
              <w:t>0,5</w:t>
            </w:r>
          </w:p>
        </w:tc>
        <w:tc>
          <w:tcPr>
            <w:tcW w:w="1984" w:type="dxa"/>
          </w:tcPr>
          <w:p w14:paraId="6E725DFC" w14:textId="23E0BC69" w:rsidR="002D1526" w:rsidRDefault="002D1526" w:rsidP="00CF6001">
            <w:r>
              <w:t>0,15</w:t>
            </w:r>
          </w:p>
        </w:tc>
      </w:tr>
      <w:tr w:rsidR="002D1526" w14:paraId="58A7AA7E" w14:textId="77777777" w:rsidTr="002D1526">
        <w:tc>
          <w:tcPr>
            <w:tcW w:w="3587" w:type="dxa"/>
          </w:tcPr>
          <w:p w14:paraId="0CF54B0A" w14:textId="33055D9A" w:rsidR="002D1526" w:rsidRDefault="002D1526" w:rsidP="00CF6001">
            <w:r>
              <w:t>Via (trou)</w:t>
            </w:r>
          </w:p>
        </w:tc>
        <w:tc>
          <w:tcPr>
            <w:tcW w:w="1795" w:type="dxa"/>
          </w:tcPr>
          <w:p w14:paraId="394C6765" w14:textId="4C2ED5E6" w:rsidR="002D1526" w:rsidRDefault="002D1526" w:rsidP="00CF6001">
            <w:r>
              <w:t>0,8</w:t>
            </w:r>
          </w:p>
        </w:tc>
        <w:tc>
          <w:tcPr>
            <w:tcW w:w="1984" w:type="dxa"/>
          </w:tcPr>
          <w:p w14:paraId="43276056" w14:textId="73E984E3" w:rsidR="002D1526" w:rsidRDefault="002D1526" w:rsidP="00CF6001">
            <w:r>
              <w:t>0,3</w:t>
            </w:r>
          </w:p>
        </w:tc>
      </w:tr>
      <w:tr w:rsidR="002D1526" w14:paraId="38F596E5" w14:textId="77777777" w:rsidTr="002D1526">
        <w:tc>
          <w:tcPr>
            <w:tcW w:w="3587" w:type="dxa"/>
          </w:tcPr>
          <w:p w14:paraId="33448927" w14:textId="77777777" w:rsidR="002D1526" w:rsidRDefault="002D1526" w:rsidP="00CF6001"/>
        </w:tc>
        <w:tc>
          <w:tcPr>
            <w:tcW w:w="1795" w:type="dxa"/>
          </w:tcPr>
          <w:p w14:paraId="674E6DCA" w14:textId="77777777" w:rsidR="002D1526" w:rsidRDefault="002D1526" w:rsidP="00CF6001"/>
        </w:tc>
        <w:tc>
          <w:tcPr>
            <w:tcW w:w="1984" w:type="dxa"/>
          </w:tcPr>
          <w:p w14:paraId="46D6C94E" w14:textId="77777777" w:rsidR="002D1526" w:rsidRDefault="002D1526" w:rsidP="00CF6001"/>
        </w:tc>
      </w:tr>
      <w:tr w:rsidR="002D1526" w14:paraId="4C3FF484" w14:textId="77777777" w:rsidTr="002D1526">
        <w:tc>
          <w:tcPr>
            <w:tcW w:w="3587" w:type="dxa"/>
          </w:tcPr>
          <w:p w14:paraId="40AA95B3" w14:textId="77777777" w:rsidR="002D1526" w:rsidRDefault="002D1526" w:rsidP="00CF6001"/>
        </w:tc>
        <w:tc>
          <w:tcPr>
            <w:tcW w:w="1795" w:type="dxa"/>
          </w:tcPr>
          <w:p w14:paraId="6B3DCAF1" w14:textId="77777777" w:rsidR="002D1526" w:rsidRDefault="002D1526" w:rsidP="00CF6001"/>
        </w:tc>
        <w:tc>
          <w:tcPr>
            <w:tcW w:w="1984" w:type="dxa"/>
          </w:tcPr>
          <w:p w14:paraId="3C9F745D" w14:textId="77777777" w:rsidR="002D1526" w:rsidRDefault="002D1526" w:rsidP="00CF6001"/>
        </w:tc>
      </w:tr>
      <w:tr w:rsidR="002D1526" w14:paraId="7EEE1444" w14:textId="77777777" w:rsidTr="002D1526">
        <w:tc>
          <w:tcPr>
            <w:tcW w:w="3587" w:type="dxa"/>
          </w:tcPr>
          <w:p w14:paraId="4C9458E6" w14:textId="77777777" w:rsidR="002D1526" w:rsidRDefault="002D1526" w:rsidP="00CF6001"/>
        </w:tc>
        <w:tc>
          <w:tcPr>
            <w:tcW w:w="1795" w:type="dxa"/>
          </w:tcPr>
          <w:p w14:paraId="72234D70" w14:textId="77777777" w:rsidR="002D1526" w:rsidRDefault="002D1526" w:rsidP="00CF6001"/>
        </w:tc>
        <w:tc>
          <w:tcPr>
            <w:tcW w:w="1984" w:type="dxa"/>
          </w:tcPr>
          <w:p w14:paraId="4F5EB261" w14:textId="77777777" w:rsidR="002D1526" w:rsidRDefault="002D1526" w:rsidP="00CF6001"/>
        </w:tc>
      </w:tr>
      <w:tr w:rsidR="002D1526" w14:paraId="6D4D9F3A" w14:textId="77777777" w:rsidTr="002D1526">
        <w:tc>
          <w:tcPr>
            <w:tcW w:w="3587" w:type="dxa"/>
          </w:tcPr>
          <w:p w14:paraId="0E8C7D87" w14:textId="77777777" w:rsidR="002D1526" w:rsidRDefault="002D1526" w:rsidP="00CF6001"/>
        </w:tc>
        <w:tc>
          <w:tcPr>
            <w:tcW w:w="1795" w:type="dxa"/>
          </w:tcPr>
          <w:p w14:paraId="3EB84B3B" w14:textId="77777777" w:rsidR="002D1526" w:rsidRDefault="002D1526" w:rsidP="00CF6001"/>
        </w:tc>
        <w:tc>
          <w:tcPr>
            <w:tcW w:w="1984" w:type="dxa"/>
          </w:tcPr>
          <w:p w14:paraId="3F2AF033" w14:textId="77777777" w:rsidR="002D1526" w:rsidRDefault="002D1526" w:rsidP="00CF6001"/>
        </w:tc>
      </w:tr>
      <w:tr w:rsidR="002D1526" w14:paraId="2DBD8B0E" w14:textId="77777777" w:rsidTr="002D1526">
        <w:tc>
          <w:tcPr>
            <w:tcW w:w="3587" w:type="dxa"/>
          </w:tcPr>
          <w:p w14:paraId="55E277F1" w14:textId="77777777" w:rsidR="002D1526" w:rsidRDefault="002D1526" w:rsidP="00CF6001"/>
        </w:tc>
        <w:tc>
          <w:tcPr>
            <w:tcW w:w="1795" w:type="dxa"/>
          </w:tcPr>
          <w:p w14:paraId="6C204CC3" w14:textId="77777777" w:rsidR="002D1526" w:rsidRDefault="002D1526" w:rsidP="00CF6001"/>
        </w:tc>
        <w:tc>
          <w:tcPr>
            <w:tcW w:w="1984" w:type="dxa"/>
          </w:tcPr>
          <w:p w14:paraId="2E2DCA7B" w14:textId="77777777" w:rsidR="002D1526" w:rsidRDefault="002D1526" w:rsidP="00CF6001"/>
        </w:tc>
      </w:tr>
    </w:tbl>
    <w:p w14:paraId="70655399" w14:textId="77777777" w:rsidR="002D1526" w:rsidRDefault="002D1526" w:rsidP="00CF6001"/>
    <w:p w14:paraId="6B2F86AC" w14:textId="25C9B349" w:rsidR="00B1502D" w:rsidRDefault="00B1502D" w:rsidP="00CF6001">
      <w:r>
        <w:rPr>
          <w:noProof/>
        </w:rPr>
        <w:drawing>
          <wp:inline distT="0" distB="0" distL="0" distR="0" wp14:anchorId="45EFD0AF" wp14:editId="1C25A943">
            <wp:extent cx="3002540" cy="3482642"/>
            <wp:effectExtent l="0" t="0" r="7620" b="3810"/>
            <wp:docPr id="1347409730" name="Image 1" descr="Une image contenant habits, texte, personne, ho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409730" name="Image 1" descr="Une image contenant habits, texte, personne, homme&#10;&#10;Description générée automatiquement"/>
                    <pic:cNvPicPr/>
                  </pic:nvPicPr>
                  <pic:blipFill>
                    <a:blip r:embed="rId43"/>
                    <a:stretch>
                      <a:fillRect/>
                    </a:stretch>
                  </pic:blipFill>
                  <pic:spPr>
                    <a:xfrm>
                      <a:off x="0" y="0"/>
                      <a:ext cx="3002540" cy="3482642"/>
                    </a:xfrm>
                    <a:prstGeom prst="rect">
                      <a:avLst/>
                    </a:prstGeom>
                  </pic:spPr>
                </pic:pic>
              </a:graphicData>
            </a:graphic>
          </wp:inline>
        </w:drawing>
      </w:r>
    </w:p>
    <w:tbl>
      <w:tblPr>
        <w:tblStyle w:val="Grilledutableau"/>
        <w:tblW w:w="0" w:type="auto"/>
        <w:tblLook w:val="04A0" w:firstRow="1" w:lastRow="0" w:firstColumn="1" w:lastColumn="0" w:noHBand="0" w:noVBand="1"/>
      </w:tblPr>
      <w:tblGrid>
        <w:gridCol w:w="7044"/>
        <w:gridCol w:w="3718"/>
      </w:tblGrid>
      <w:tr w:rsidR="00B1502D" w14:paraId="660D757C" w14:textId="77777777" w:rsidTr="00E73F69">
        <w:tc>
          <w:tcPr>
            <w:tcW w:w="10762" w:type="dxa"/>
            <w:gridSpan w:val="2"/>
          </w:tcPr>
          <w:p w14:paraId="04FC81D5" w14:textId="22073F3C" w:rsidR="00B1502D" w:rsidRDefault="00B1502D" w:rsidP="00B1502D">
            <w:r w:rsidRPr="00B1502D">
              <w:rPr>
                <w:b/>
                <w:bCs/>
              </w:rPr>
              <w:t>Le matériaux de base</w:t>
            </w:r>
            <w:r>
              <w:rPr>
                <w:b/>
                <w:bCs/>
              </w:rPr>
              <w:t xml:space="preserve"> : </w:t>
            </w:r>
            <w:r>
              <w:t>Double side copper PCB size 24x18 inch</w:t>
            </w:r>
          </w:p>
        </w:tc>
      </w:tr>
      <w:tr w:rsidR="00B1502D" w14:paraId="5C3D2583" w14:textId="77777777" w:rsidTr="00B1502D">
        <w:tc>
          <w:tcPr>
            <w:tcW w:w="6730" w:type="dxa"/>
          </w:tcPr>
          <w:p w14:paraId="7D4384ED" w14:textId="482F5C23" w:rsidR="00B1502D" w:rsidRDefault="00B1502D" w:rsidP="00B1502D">
            <w:pPr>
              <w:rPr>
                <w:noProof/>
              </w:rPr>
            </w:pPr>
            <w:r>
              <w:rPr>
                <w:noProof/>
              </w:rPr>
              <w:drawing>
                <wp:inline distT="0" distB="0" distL="0" distR="0" wp14:anchorId="2BCE7904" wp14:editId="1E9D2723">
                  <wp:extent cx="3208020" cy="2186529"/>
                  <wp:effectExtent l="0" t="0" r="0" b="4445"/>
                  <wp:docPr id="363097738" name="Image 13" descr="Double Sided Copper Clad Laminate PCB Circuit Board 18x24: Amazon.com:  Industrial &amp; Scientif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ouble Sided Copper Clad Laminate PCB Circuit Board 18x24: Amazon.com:  Industrial &amp; Scientific"/>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29981" cy="2201498"/>
                          </a:xfrm>
                          <a:prstGeom prst="rect">
                            <a:avLst/>
                          </a:prstGeom>
                          <a:noFill/>
                          <a:ln>
                            <a:noFill/>
                          </a:ln>
                        </pic:spPr>
                      </pic:pic>
                    </a:graphicData>
                  </a:graphic>
                </wp:inline>
              </w:drawing>
            </w:r>
          </w:p>
        </w:tc>
        <w:tc>
          <w:tcPr>
            <w:tcW w:w="4032" w:type="dxa"/>
          </w:tcPr>
          <w:p w14:paraId="224F6E09" w14:textId="26936496" w:rsidR="00B1502D" w:rsidRDefault="00B1502D" w:rsidP="00B1502D">
            <w:pPr>
              <w:pStyle w:val="Sansinterligne"/>
            </w:pPr>
            <w:r>
              <w:t>un subtrat FR4 isolant (résine epoxy) d’épaisseur 1,6mm sur lequel est collé 2 feuilles de cuivre d’épaisseur 35um.</w:t>
            </w:r>
          </w:p>
        </w:tc>
      </w:tr>
      <w:tr w:rsidR="00B1502D" w14:paraId="4B820FE2" w14:textId="77777777" w:rsidTr="00884E09">
        <w:tc>
          <w:tcPr>
            <w:tcW w:w="10762" w:type="dxa"/>
            <w:gridSpan w:val="2"/>
          </w:tcPr>
          <w:p w14:paraId="543334EB" w14:textId="64B0E763" w:rsidR="00B1502D" w:rsidRPr="00B1502D" w:rsidRDefault="00B1502D" w:rsidP="00B1502D">
            <w:pPr>
              <w:rPr>
                <w:b/>
                <w:bCs/>
              </w:rPr>
            </w:pPr>
            <w:r>
              <w:rPr>
                <w:b/>
                <w:bCs/>
              </w:rPr>
              <w:t xml:space="preserve">Découpe du PCB (Edge Cut), </w:t>
            </w:r>
            <w:r w:rsidRPr="00B1502D">
              <w:t>en général cette partie est faite en dernier dans le process de fabication</w:t>
            </w:r>
          </w:p>
        </w:tc>
      </w:tr>
      <w:tr w:rsidR="00B1502D" w14:paraId="1E5E1DA5" w14:textId="77777777" w:rsidTr="00B1502D">
        <w:tc>
          <w:tcPr>
            <w:tcW w:w="6730" w:type="dxa"/>
          </w:tcPr>
          <w:p w14:paraId="2D60FD39" w14:textId="617CD6F1" w:rsidR="00B1502D" w:rsidRDefault="00B1502D" w:rsidP="00B1502D">
            <w:r>
              <w:rPr>
                <w:noProof/>
              </w:rPr>
              <w:drawing>
                <wp:inline distT="0" distB="0" distL="0" distR="0" wp14:anchorId="0D4ED503" wp14:editId="244E986D">
                  <wp:extent cx="3764280" cy="1188720"/>
                  <wp:effectExtent l="0" t="0" r="7620" b="0"/>
                  <wp:docPr id="1181234715" name="Image 11" descr="Double-sided board fabrication, blank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ouble-sided board fabrication, blank boar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64280" cy="1188720"/>
                          </a:xfrm>
                          <a:prstGeom prst="rect">
                            <a:avLst/>
                          </a:prstGeom>
                          <a:noFill/>
                          <a:ln>
                            <a:noFill/>
                          </a:ln>
                        </pic:spPr>
                      </pic:pic>
                    </a:graphicData>
                  </a:graphic>
                </wp:inline>
              </w:drawing>
            </w:r>
          </w:p>
        </w:tc>
        <w:tc>
          <w:tcPr>
            <w:tcW w:w="4032" w:type="dxa"/>
          </w:tcPr>
          <w:p w14:paraId="7CDF521D" w14:textId="0AB8D231" w:rsidR="00B1502D" w:rsidRDefault="00B1502D" w:rsidP="00B1502D">
            <w:r>
              <w:rPr>
                <w:noProof/>
              </w:rPr>
              <w:drawing>
                <wp:inline distT="0" distB="0" distL="0" distR="0" wp14:anchorId="6F644AC9" wp14:editId="7595E891">
                  <wp:extent cx="1394581" cy="2293819"/>
                  <wp:effectExtent l="0" t="0" r="0" b="0"/>
                  <wp:docPr id="19792810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28107" name=""/>
                          <pic:cNvPicPr/>
                        </pic:nvPicPr>
                        <pic:blipFill>
                          <a:blip r:embed="rId46"/>
                          <a:stretch>
                            <a:fillRect/>
                          </a:stretch>
                        </pic:blipFill>
                        <pic:spPr>
                          <a:xfrm>
                            <a:off x="0" y="0"/>
                            <a:ext cx="1394581" cy="2293819"/>
                          </a:xfrm>
                          <a:prstGeom prst="rect">
                            <a:avLst/>
                          </a:prstGeom>
                        </pic:spPr>
                      </pic:pic>
                    </a:graphicData>
                  </a:graphic>
                </wp:inline>
              </w:drawing>
            </w:r>
          </w:p>
        </w:tc>
      </w:tr>
      <w:tr w:rsidR="00B1502D" w14:paraId="4BE3F606" w14:textId="77777777" w:rsidTr="00B12856">
        <w:tc>
          <w:tcPr>
            <w:tcW w:w="10762" w:type="dxa"/>
            <w:gridSpan w:val="2"/>
          </w:tcPr>
          <w:p w14:paraId="472D1BCD" w14:textId="77777777" w:rsidR="00B1502D" w:rsidRDefault="00B1502D" w:rsidP="00B1502D">
            <w:pPr>
              <w:rPr>
                <w:noProof/>
              </w:rPr>
            </w:pPr>
            <w:r w:rsidRPr="00B1502D">
              <w:rPr>
                <w:b/>
                <w:bCs/>
                <w:noProof/>
              </w:rPr>
              <w:t>Fabrication circuit imprimé</w:t>
            </w:r>
            <w:r>
              <w:rPr>
                <w:noProof/>
              </w:rPr>
              <w:t> : cette phase se fait en 3 phases :</w:t>
            </w:r>
          </w:p>
          <w:p w14:paraId="7D932C8B" w14:textId="77777777" w:rsidR="00B1502D" w:rsidRDefault="00B1502D" w:rsidP="00B1502D">
            <w:pPr>
              <w:pStyle w:val="Paragraphedeliste"/>
              <w:numPr>
                <w:ilvl w:val="0"/>
                <w:numId w:val="9"/>
              </w:numPr>
              <w:rPr>
                <w:noProof/>
              </w:rPr>
            </w:pPr>
            <w:r>
              <w:rPr>
                <w:noProof/>
              </w:rPr>
              <w:t>Perçage des trous (drilling)</w:t>
            </w:r>
          </w:p>
          <w:p w14:paraId="69AEBBAC" w14:textId="77777777" w:rsidR="00B1502D" w:rsidRDefault="00B1502D" w:rsidP="00B1502D">
            <w:pPr>
              <w:pStyle w:val="Paragraphedeliste"/>
              <w:numPr>
                <w:ilvl w:val="0"/>
                <w:numId w:val="9"/>
              </w:numPr>
              <w:rPr>
                <w:noProof/>
              </w:rPr>
            </w:pPr>
            <w:r>
              <w:rPr>
                <w:noProof/>
              </w:rPr>
              <w:t>Métallisation des trous (</w:t>
            </w:r>
            <w:hyperlink r:id="rId47" w:anchor="elementor-toc__heading-anchor-12" w:history="1">
              <w:r>
                <w:rPr>
                  <w:rStyle w:val="Lienhypertexte"/>
                  <w:rFonts w:ascii="Roboto Slab" w:hAnsi="Roboto Slab" w:cs="Roboto Slab"/>
                  <w:sz w:val="23"/>
                  <w:szCs w:val="23"/>
                  <w:bdr w:val="none" w:sz="0" w:space="0" w:color="auto" w:frame="1"/>
                  <w:shd w:val="clear" w:color="auto" w:fill="FFFFFF"/>
                </w:rPr>
                <w:t>Plating Through Holes</w:t>
              </w:r>
            </w:hyperlink>
            <w:r>
              <w:t>)</w:t>
            </w:r>
          </w:p>
          <w:p w14:paraId="5B75A912" w14:textId="61274E2F" w:rsidR="00B1502D" w:rsidRDefault="00B1502D" w:rsidP="00B1502D">
            <w:pPr>
              <w:pStyle w:val="Paragraphedeliste"/>
              <w:numPr>
                <w:ilvl w:val="0"/>
                <w:numId w:val="9"/>
              </w:numPr>
              <w:rPr>
                <w:noProof/>
              </w:rPr>
            </w:pPr>
            <w:r>
              <w:t>Ajout d’un masque photo-sensible sur le cuivre, insolation UV en utilisant le masque F.Cu (top) ou B_CU(bottom), révélation (les parties du matériaux photo-sensible insolées sont enlevées) puis gravure (etching) du cuivre (les parties non protégées par le matérieux photo-sensibles sont enlevées)(*)</w:t>
            </w:r>
          </w:p>
        </w:tc>
      </w:tr>
      <w:tr w:rsidR="00B1502D" w14:paraId="04EFAD66" w14:textId="77777777" w:rsidTr="00B1502D">
        <w:tc>
          <w:tcPr>
            <w:tcW w:w="6730" w:type="dxa"/>
          </w:tcPr>
          <w:p w14:paraId="504A97D8" w14:textId="761A5D75" w:rsidR="00B1502D" w:rsidRDefault="00B1502D" w:rsidP="00B1502D">
            <w:r>
              <w:rPr>
                <w:noProof/>
              </w:rPr>
              <mc:AlternateContent>
                <mc:Choice Requires="wps">
                  <w:drawing>
                    <wp:anchor distT="0" distB="0" distL="114300" distR="114300" simplePos="0" relativeHeight="251669504" behindDoc="0" locked="0" layoutInCell="1" allowOverlap="1" wp14:anchorId="6C803588" wp14:editId="6D989F9E">
                      <wp:simplePos x="0" y="0"/>
                      <wp:positionH relativeFrom="column">
                        <wp:posOffset>3431540</wp:posOffset>
                      </wp:positionH>
                      <wp:positionV relativeFrom="paragraph">
                        <wp:posOffset>387985</wp:posOffset>
                      </wp:positionV>
                      <wp:extent cx="434340" cy="403860"/>
                      <wp:effectExtent l="0" t="0" r="22860" b="15240"/>
                      <wp:wrapNone/>
                      <wp:docPr id="931538619" name="Ellipse 14"/>
                      <wp:cNvGraphicFramePr/>
                      <a:graphic xmlns:a="http://schemas.openxmlformats.org/drawingml/2006/main">
                        <a:graphicData uri="http://schemas.microsoft.com/office/word/2010/wordprocessingShape">
                          <wps:wsp>
                            <wps:cNvSpPr/>
                            <wps:spPr>
                              <a:xfrm>
                                <a:off x="0" y="0"/>
                                <a:ext cx="434340" cy="40386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E53F31F" w14:textId="404EC85A" w:rsidR="00B1502D" w:rsidRDefault="00B1502D" w:rsidP="00B1502D">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803588" id="Ellipse 14" o:spid="_x0000_s1027" style="position:absolute;margin-left:270.2pt;margin-top:30.55pt;width:34.2pt;height:3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" fillcolor="#4472c4 [3204]" strokecolor="#09101d [484]" strokeweight="1pt">
                      <v:stroke joinstyle="miter"/>
                      <v:textbox>
                        <w:txbxContent>
                          <w:p w14:paraId="3E53F31F" w14:textId="404EC85A" w:rsidR="00B1502D" w:rsidRDefault="00B1502D" w:rsidP="00B1502D">
                            <w:pPr>
                              <w:jc w:val="center"/>
                            </w:pPr>
                            <w:r>
                              <w:t>1</w:t>
                            </w:r>
                          </w:p>
                        </w:txbxContent>
                      </v:textbox>
                    </v:oval>
                  </w:pict>
                </mc:Fallback>
              </mc:AlternateContent>
            </w:r>
            <w:r>
              <w:rPr>
                <w:noProof/>
              </w:rPr>
              <w:drawing>
                <wp:inline distT="0" distB="0" distL="0" distR="0" wp14:anchorId="1EF84E2F" wp14:editId="08FE9BC7">
                  <wp:extent cx="3108960" cy="981777"/>
                  <wp:effectExtent l="0" t="0" r="0" b="8890"/>
                  <wp:docPr id="528670507" name="Image 12" descr="Double-sided board fabrication, pre-drill h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ouble-sided board fabrication, pre-drill holes"/>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22901" cy="986179"/>
                          </a:xfrm>
                          <a:prstGeom prst="rect">
                            <a:avLst/>
                          </a:prstGeom>
                          <a:noFill/>
                          <a:ln>
                            <a:noFill/>
                          </a:ln>
                        </pic:spPr>
                      </pic:pic>
                    </a:graphicData>
                  </a:graphic>
                </wp:inline>
              </w:drawing>
            </w:r>
          </w:p>
          <w:p w14:paraId="6A2EF0D1" w14:textId="597F8600" w:rsidR="00B1502D" w:rsidRDefault="00B1502D" w:rsidP="00B1502D">
            <w:r>
              <w:rPr>
                <w:noProof/>
              </w:rPr>
              <mc:AlternateContent>
                <mc:Choice Requires="wps">
                  <w:drawing>
                    <wp:anchor distT="0" distB="0" distL="114300" distR="114300" simplePos="0" relativeHeight="251671552" behindDoc="0" locked="0" layoutInCell="1" allowOverlap="1" wp14:anchorId="2EAB22F0" wp14:editId="1B96C0A0">
                      <wp:simplePos x="0" y="0"/>
                      <wp:positionH relativeFrom="column">
                        <wp:posOffset>3407410</wp:posOffset>
                      </wp:positionH>
                      <wp:positionV relativeFrom="paragraph">
                        <wp:posOffset>157480</wp:posOffset>
                      </wp:positionV>
                      <wp:extent cx="434340" cy="403860"/>
                      <wp:effectExtent l="0" t="0" r="22860" b="15240"/>
                      <wp:wrapNone/>
                      <wp:docPr id="691552778" name="Ellipse 14"/>
                      <wp:cNvGraphicFramePr/>
                      <a:graphic xmlns:a="http://schemas.openxmlformats.org/drawingml/2006/main">
                        <a:graphicData uri="http://schemas.microsoft.com/office/word/2010/wordprocessingShape">
                          <wps:wsp>
                            <wps:cNvSpPr/>
                            <wps:spPr>
                              <a:xfrm>
                                <a:off x="0" y="0"/>
                                <a:ext cx="434340" cy="40386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8C70BD0" w14:textId="0EFE6BB9" w:rsidR="00B1502D" w:rsidRDefault="00B1502D" w:rsidP="00B1502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AB22F0" id="_x0000_s1028" style="position:absolute;margin-left:268.3pt;margin-top:12.4pt;width:34.2pt;height:3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" fillcolor="#4472c4 [3204]" strokecolor="#09101d [484]" strokeweight="1pt">
                      <v:stroke joinstyle="miter"/>
                      <v:textbox>
                        <w:txbxContent>
                          <w:p w14:paraId="18C70BD0" w14:textId="0EFE6BB9" w:rsidR="00B1502D" w:rsidRDefault="00B1502D" w:rsidP="00B1502D">
                            <w:pPr>
                              <w:jc w:val="center"/>
                            </w:pPr>
                            <w:r>
                              <w:t>2</w:t>
                            </w:r>
                          </w:p>
                        </w:txbxContent>
                      </v:textbox>
                    </v:oval>
                  </w:pict>
                </mc:Fallback>
              </mc:AlternateContent>
            </w:r>
            <w:r>
              <w:object w:dxaOrig="4656" w:dyaOrig="1380" w14:anchorId="331D85DA">
                <v:shape id="_x0000_i1071" type="#_x0000_t75" style="width:232.8pt;height:69pt" o:ole="">
                  <v:imagedata r:id="rId49" o:title=""/>
                </v:shape>
                <o:OLEObject Type="Embed" ProgID="PBrush" ShapeID="_x0000_i1071" DrawAspect="Content" ObjectID="_1759582497" r:id="rId50"/>
              </w:object>
            </w:r>
          </w:p>
          <w:p w14:paraId="1BA40734" w14:textId="72FC9EFF" w:rsidR="00B1502D" w:rsidRDefault="00B1502D" w:rsidP="00B1502D">
            <w:r>
              <w:rPr>
                <w:noProof/>
              </w:rPr>
              <mc:AlternateContent>
                <mc:Choice Requires="wps">
                  <w:drawing>
                    <wp:anchor distT="0" distB="0" distL="114300" distR="114300" simplePos="0" relativeHeight="251673600" behindDoc="0" locked="0" layoutInCell="1" allowOverlap="1" wp14:anchorId="64EBED82" wp14:editId="16018A8E">
                      <wp:simplePos x="0" y="0"/>
                      <wp:positionH relativeFrom="column">
                        <wp:posOffset>3399790</wp:posOffset>
                      </wp:positionH>
                      <wp:positionV relativeFrom="paragraph">
                        <wp:posOffset>73660</wp:posOffset>
                      </wp:positionV>
                      <wp:extent cx="434340" cy="403860"/>
                      <wp:effectExtent l="0" t="0" r="22860" b="15240"/>
                      <wp:wrapNone/>
                      <wp:docPr id="215186276" name="Ellipse 14"/>
                      <wp:cNvGraphicFramePr/>
                      <a:graphic xmlns:a="http://schemas.openxmlformats.org/drawingml/2006/main">
                        <a:graphicData uri="http://schemas.microsoft.com/office/word/2010/wordprocessingShape">
                          <wps:wsp>
                            <wps:cNvSpPr/>
                            <wps:spPr>
                              <a:xfrm>
                                <a:off x="0" y="0"/>
                                <a:ext cx="434340" cy="40386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C44A07E" w14:textId="429E6C48" w:rsidR="00B1502D" w:rsidRDefault="00B1502D" w:rsidP="00B1502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EBED82" id="_x0000_s1029" style="position:absolute;margin-left:267.7pt;margin-top:5.8pt;width:34.2pt;height:3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" fillcolor="#4472c4 [3204]" strokecolor="#09101d [484]" strokeweight="1pt">
                      <v:stroke joinstyle="miter"/>
                      <v:textbox>
                        <w:txbxContent>
                          <w:p w14:paraId="0C44A07E" w14:textId="429E6C48" w:rsidR="00B1502D" w:rsidRDefault="00B1502D" w:rsidP="00B1502D">
                            <w:pPr>
                              <w:jc w:val="center"/>
                            </w:pPr>
                            <w:r>
                              <w:t>3</w:t>
                            </w:r>
                          </w:p>
                        </w:txbxContent>
                      </v:textbox>
                    </v:oval>
                  </w:pict>
                </mc:Fallback>
              </mc:AlternateContent>
            </w:r>
            <w:r>
              <w:object w:dxaOrig="4656" w:dyaOrig="1428" w14:anchorId="5D169947">
                <v:shape id="_x0000_i1072" type="#_x0000_t75" style="width:232.8pt;height:71.4pt" o:ole="">
                  <v:imagedata r:id="rId51" o:title=""/>
                </v:shape>
                <o:OLEObject Type="Embed" ProgID="PBrush" ShapeID="_x0000_i1072" DrawAspect="Content" ObjectID="_1759582498" r:id="rId52"/>
              </w:object>
            </w:r>
          </w:p>
        </w:tc>
        <w:tc>
          <w:tcPr>
            <w:tcW w:w="4032" w:type="dxa"/>
          </w:tcPr>
          <w:p w14:paraId="7EB51B92" w14:textId="68C4770E" w:rsidR="00B1502D" w:rsidRDefault="00B1502D" w:rsidP="00B1502D">
            <w:r>
              <w:rPr>
                <w:noProof/>
              </w:rPr>
              <w:drawing>
                <wp:inline distT="0" distB="0" distL="0" distR="0" wp14:anchorId="541835B7" wp14:editId="3FD1A152">
                  <wp:extent cx="1386960" cy="2286198"/>
                  <wp:effectExtent l="0" t="0" r="3810" b="0"/>
                  <wp:docPr id="15171013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101320" name=""/>
                          <pic:cNvPicPr/>
                        </pic:nvPicPr>
                        <pic:blipFill>
                          <a:blip r:embed="rId53"/>
                          <a:stretch>
                            <a:fillRect/>
                          </a:stretch>
                        </pic:blipFill>
                        <pic:spPr>
                          <a:xfrm>
                            <a:off x="0" y="0"/>
                            <a:ext cx="1386960" cy="2286198"/>
                          </a:xfrm>
                          <a:prstGeom prst="rect">
                            <a:avLst/>
                          </a:prstGeom>
                        </pic:spPr>
                      </pic:pic>
                    </a:graphicData>
                  </a:graphic>
                </wp:inline>
              </w:drawing>
            </w:r>
          </w:p>
        </w:tc>
      </w:tr>
      <w:tr w:rsidR="00B1502D" w14:paraId="4C989EFF" w14:textId="77777777" w:rsidTr="00663FF0">
        <w:tc>
          <w:tcPr>
            <w:tcW w:w="10762" w:type="dxa"/>
            <w:gridSpan w:val="2"/>
          </w:tcPr>
          <w:p w14:paraId="00F4DB95" w14:textId="0D980234" w:rsidR="00B1502D" w:rsidRDefault="00B1502D" w:rsidP="00B1502D">
            <w:r>
              <w:t>(*)détail de la partie 3 (après révélation du matériaux photo-sensible resist), gravure du PCB</w:t>
            </w:r>
            <w:r>
              <w:rPr>
                <w:noProof/>
              </w:rPr>
              <w:drawing>
                <wp:inline distT="0" distB="0" distL="0" distR="0" wp14:anchorId="74E53541" wp14:editId="1838E352">
                  <wp:extent cx="6840220" cy="1570355"/>
                  <wp:effectExtent l="0" t="0" r="0" b="0"/>
                  <wp:docPr id="21164752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475276" name=""/>
                          <pic:cNvPicPr/>
                        </pic:nvPicPr>
                        <pic:blipFill>
                          <a:blip r:embed="rId54"/>
                          <a:stretch>
                            <a:fillRect/>
                          </a:stretch>
                        </pic:blipFill>
                        <pic:spPr>
                          <a:xfrm>
                            <a:off x="0" y="0"/>
                            <a:ext cx="6840220" cy="1570355"/>
                          </a:xfrm>
                          <a:prstGeom prst="rect">
                            <a:avLst/>
                          </a:prstGeom>
                        </pic:spPr>
                      </pic:pic>
                    </a:graphicData>
                  </a:graphic>
                </wp:inline>
              </w:drawing>
            </w:r>
          </w:p>
        </w:tc>
      </w:tr>
      <w:tr w:rsidR="00B1502D" w14:paraId="37178464" w14:textId="77777777" w:rsidTr="00663FF0">
        <w:tc>
          <w:tcPr>
            <w:tcW w:w="10762" w:type="dxa"/>
            <w:gridSpan w:val="2"/>
          </w:tcPr>
          <w:p w14:paraId="600190A9" w14:textId="263DBD99" w:rsidR="00B1502D" w:rsidRDefault="00B1502D" w:rsidP="00B1502D">
            <w:r w:rsidRPr="00B1502D">
              <w:rPr>
                <w:b/>
                <w:bCs/>
              </w:rPr>
              <w:t>Ajout du vernis epargne (solder mask) :</w:t>
            </w:r>
            <w:r>
              <w:t xml:space="preserve"> afin de protéger le cuivre de l’oxydation, on ajoute un vernis sur les parties qui ne doivent pas être soudées.</w:t>
            </w:r>
            <w:r w:rsidR="001D6329">
              <w:t xml:space="preserve"> Le vernis épargne recouvre toute la carte à l’exception des pistes (pads) et des vias.</w:t>
            </w:r>
          </w:p>
        </w:tc>
      </w:tr>
      <w:tr w:rsidR="00B1502D" w14:paraId="63AD278C" w14:textId="77777777" w:rsidTr="00B1502D">
        <w:tc>
          <w:tcPr>
            <w:tcW w:w="6730" w:type="dxa"/>
          </w:tcPr>
          <w:p w14:paraId="16187B80" w14:textId="5C6029A8" w:rsidR="00B1502D" w:rsidRDefault="00B1502D" w:rsidP="00B1502D">
            <w:r>
              <w:object w:dxaOrig="4656" w:dyaOrig="1392" w14:anchorId="6755A9CE">
                <v:shape id="_x0000_i1073" type="#_x0000_t75" style="width:232.8pt;height:69.6pt" o:ole="">
                  <v:imagedata r:id="rId55" o:title=""/>
                </v:shape>
                <o:OLEObject Type="Embed" ProgID="PBrush" ShapeID="_x0000_i1073" DrawAspect="Content" ObjectID="_1759582499" r:id="rId56"/>
              </w:object>
            </w:r>
          </w:p>
        </w:tc>
        <w:tc>
          <w:tcPr>
            <w:tcW w:w="4032" w:type="dxa"/>
          </w:tcPr>
          <w:p w14:paraId="44469ACB" w14:textId="037D50BC" w:rsidR="00B1502D" w:rsidRDefault="00B1502D" w:rsidP="00B1502D">
            <w:r>
              <w:rPr>
                <w:noProof/>
              </w:rPr>
              <w:drawing>
                <wp:inline distT="0" distB="0" distL="0" distR="0" wp14:anchorId="798EECC6" wp14:editId="7B1E55C5">
                  <wp:extent cx="1402202" cy="2347163"/>
                  <wp:effectExtent l="0" t="0" r="7620" b="0"/>
                  <wp:docPr id="154988547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885477" name=""/>
                          <pic:cNvPicPr/>
                        </pic:nvPicPr>
                        <pic:blipFill>
                          <a:blip r:embed="rId57"/>
                          <a:stretch>
                            <a:fillRect/>
                          </a:stretch>
                        </pic:blipFill>
                        <pic:spPr>
                          <a:xfrm>
                            <a:off x="0" y="0"/>
                            <a:ext cx="1402202" cy="2347163"/>
                          </a:xfrm>
                          <a:prstGeom prst="rect">
                            <a:avLst/>
                          </a:prstGeom>
                        </pic:spPr>
                      </pic:pic>
                    </a:graphicData>
                  </a:graphic>
                </wp:inline>
              </w:drawing>
            </w:r>
          </w:p>
        </w:tc>
      </w:tr>
      <w:tr w:rsidR="00B1502D" w14:paraId="32D37624" w14:textId="77777777" w:rsidTr="00B61F68">
        <w:tc>
          <w:tcPr>
            <w:tcW w:w="10762" w:type="dxa"/>
            <w:gridSpan w:val="2"/>
          </w:tcPr>
          <w:p w14:paraId="32EC6B0C" w14:textId="44B21952" w:rsidR="00B1502D" w:rsidRDefault="00B1502D" w:rsidP="00B1502D">
            <w:r w:rsidRPr="00B1502D">
              <w:rPr>
                <w:b/>
                <w:bCs/>
              </w:rPr>
              <w:t>Ajout d</w:t>
            </w:r>
            <w:r>
              <w:rPr>
                <w:b/>
                <w:bCs/>
              </w:rPr>
              <w:t>e la sérigraphie</w:t>
            </w:r>
            <w:r w:rsidRPr="00B1502D">
              <w:rPr>
                <w:b/>
                <w:bCs/>
              </w:rPr>
              <w:t>(</w:t>
            </w:r>
            <w:r>
              <w:rPr>
                <w:b/>
                <w:bCs/>
              </w:rPr>
              <w:t>silkscreen</w:t>
            </w:r>
            <w:r w:rsidRPr="00B1502D">
              <w:rPr>
                <w:b/>
                <w:bCs/>
              </w:rPr>
              <w:t xml:space="preserve"> mask) :</w:t>
            </w:r>
            <w:r>
              <w:rPr>
                <w:b/>
                <w:bCs/>
              </w:rPr>
              <w:t xml:space="preserve"> </w:t>
            </w:r>
            <w:r w:rsidRPr="00B1502D">
              <w:t>on ajoute des informations (références de composants, noms des nets,…)</w:t>
            </w:r>
            <w:r>
              <w:t xml:space="preserve"> utiles pour souder ou utiliser le circuit imprimé</w:t>
            </w:r>
          </w:p>
        </w:tc>
      </w:tr>
      <w:tr w:rsidR="00B1502D" w14:paraId="2A7CB4D8" w14:textId="77777777" w:rsidTr="00B1502D">
        <w:tc>
          <w:tcPr>
            <w:tcW w:w="6730" w:type="dxa"/>
          </w:tcPr>
          <w:p w14:paraId="75680131" w14:textId="7C7F3CD5" w:rsidR="00B1502D" w:rsidRDefault="00B1502D" w:rsidP="00B1502D">
            <w:r>
              <w:rPr>
                <w:noProof/>
              </w:rPr>
              <w:drawing>
                <wp:inline distT="0" distB="0" distL="0" distR="0" wp14:anchorId="384DBEC6" wp14:editId="199C9477">
                  <wp:extent cx="3284220" cy="1881584"/>
                  <wp:effectExtent l="0" t="0" r="0" b="4445"/>
                  <wp:docPr id="1065174524" name="Image 1065174524" descr="Double-sided PCB, top view of silk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ouble-sided PCB, top view of silkscreen"/>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90877" cy="1885398"/>
                          </a:xfrm>
                          <a:prstGeom prst="rect">
                            <a:avLst/>
                          </a:prstGeom>
                          <a:noFill/>
                          <a:ln>
                            <a:noFill/>
                          </a:ln>
                        </pic:spPr>
                      </pic:pic>
                    </a:graphicData>
                  </a:graphic>
                </wp:inline>
              </w:drawing>
            </w:r>
          </w:p>
        </w:tc>
        <w:tc>
          <w:tcPr>
            <w:tcW w:w="4032" w:type="dxa"/>
          </w:tcPr>
          <w:p w14:paraId="3202A4E5" w14:textId="6440E696" w:rsidR="00B1502D" w:rsidRDefault="00B1502D" w:rsidP="00B1502D">
            <w:r>
              <w:rPr>
                <w:noProof/>
              </w:rPr>
              <w:drawing>
                <wp:inline distT="0" distB="0" distL="0" distR="0" wp14:anchorId="28DAFFDB" wp14:editId="74963598">
                  <wp:extent cx="1409822" cy="2263336"/>
                  <wp:effectExtent l="0" t="0" r="0" b="3810"/>
                  <wp:docPr id="6580834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083414" name=""/>
                          <pic:cNvPicPr/>
                        </pic:nvPicPr>
                        <pic:blipFill>
                          <a:blip r:embed="rId59"/>
                          <a:stretch>
                            <a:fillRect/>
                          </a:stretch>
                        </pic:blipFill>
                        <pic:spPr>
                          <a:xfrm>
                            <a:off x="0" y="0"/>
                            <a:ext cx="1409822" cy="2263336"/>
                          </a:xfrm>
                          <a:prstGeom prst="rect">
                            <a:avLst/>
                          </a:prstGeom>
                        </pic:spPr>
                      </pic:pic>
                    </a:graphicData>
                  </a:graphic>
                </wp:inline>
              </w:drawing>
            </w:r>
          </w:p>
        </w:tc>
      </w:tr>
      <w:tr w:rsidR="00B1502D" w14:paraId="32E89B2E" w14:textId="77777777" w:rsidTr="000070AD">
        <w:tc>
          <w:tcPr>
            <w:tcW w:w="10762" w:type="dxa"/>
            <w:gridSpan w:val="2"/>
          </w:tcPr>
          <w:p w14:paraId="645F3106" w14:textId="79D98880" w:rsidR="00B1502D" w:rsidRDefault="00B1502D" w:rsidP="00B1502D">
            <w:r>
              <w:t>Lorsque l’on doit assembler une carte CMS, il peut être utile d’avoir un pochoir (stencil), stencil qui est en général en aluminium et dans lequel se trouvent tous les trous permettant l’application de la patte à braser</w:t>
            </w:r>
            <w:r w:rsidR="00145F90">
              <w:t xml:space="preserve"> (solder paste)</w:t>
            </w:r>
            <w:r>
              <w:t xml:space="preserve"> pour souder les composants( on parle de refusion).</w:t>
            </w:r>
          </w:p>
        </w:tc>
      </w:tr>
      <w:tr w:rsidR="00B1502D" w14:paraId="33A5367A" w14:textId="77777777" w:rsidTr="00B1502D">
        <w:tc>
          <w:tcPr>
            <w:tcW w:w="6730" w:type="dxa"/>
          </w:tcPr>
          <w:p w14:paraId="6AB70BBC" w14:textId="75475DDF" w:rsidR="00B1502D" w:rsidRDefault="00B1502D" w:rsidP="00B1502D">
            <w:r>
              <w:rPr>
                <w:noProof/>
              </w:rPr>
              <w:drawing>
                <wp:inline distT="0" distB="0" distL="0" distR="0" wp14:anchorId="141719AF" wp14:editId="55410BA4">
                  <wp:extent cx="3169920" cy="2382362"/>
                  <wp:effectExtent l="0" t="0" r="0" b="0"/>
                  <wp:docPr id="1915062344" name="Image 1915062344" descr="Une image contenant texte, capture d’écran, conception, ar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143952" name="Image 6" descr="Une image contenant texte, capture d’écran, conception, art&#10;&#10;Description générée automatiquemen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75446" cy="2386515"/>
                          </a:xfrm>
                          <a:prstGeom prst="rect">
                            <a:avLst/>
                          </a:prstGeom>
                          <a:noFill/>
                          <a:ln>
                            <a:noFill/>
                          </a:ln>
                        </pic:spPr>
                      </pic:pic>
                    </a:graphicData>
                  </a:graphic>
                </wp:inline>
              </w:drawing>
            </w:r>
            <w:r>
              <w:rPr>
                <w:noProof/>
              </w:rPr>
              <w:drawing>
                <wp:inline distT="0" distB="0" distL="0" distR="0" wp14:anchorId="537DA546" wp14:editId="6468713F">
                  <wp:extent cx="2493285" cy="1866481"/>
                  <wp:effectExtent l="0" t="0" r="2540" b="635"/>
                  <wp:docPr id="1343388571" name="Image 5" descr="alt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lt tex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04188" cy="1874643"/>
                          </a:xfrm>
                          <a:prstGeom prst="rect">
                            <a:avLst/>
                          </a:prstGeom>
                          <a:noFill/>
                          <a:ln>
                            <a:noFill/>
                          </a:ln>
                        </pic:spPr>
                      </pic:pic>
                    </a:graphicData>
                  </a:graphic>
                </wp:inline>
              </w:drawing>
            </w:r>
            <w:r w:rsidR="00145F90">
              <w:rPr>
                <w:noProof/>
              </w:rPr>
              <w:t xml:space="preserve"> </w:t>
            </w:r>
            <w:r w:rsidR="00145F90">
              <w:rPr>
                <w:noProof/>
              </w:rPr>
              <w:drawing>
                <wp:inline distT="0" distB="0" distL="0" distR="0" wp14:anchorId="731B8499" wp14:editId="585ECF0F">
                  <wp:extent cx="1716189" cy="1371600"/>
                  <wp:effectExtent l="0" t="0" r="0" b="0"/>
                  <wp:docPr id="385560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56002" name=""/>
                          <pic:cNvPicPr/>
                        </pic:nvPicPr>
                        <pic:blipFill>
                          <a:blip r:embed="rId62"/>
                          <a:stretch>
                            <a:fillRect/>
                          </a:stretch>
                        </pic:blipFill>
                        <pic:spPr>
                          <a:xfrm>
                            <a:off x="0" y="0"/>
                            <a:ext cx="1727675" cy="1380780"/>
                          </a:xfrm>
                          <a:prstGeom prst="rect">
                            <a:avLst/>
                          </a:prstGeom>
                        </pic:spPr>
                      </pic:pic>
                    </a:graphicData>
                  </a:graphic>
                </wp:inline>
              </w:drawing>
            </w:r>
          </w:p>
        </w:tc>
        <w:tc>
          <w:tcPr>
            <w:tcW w:w="4032" w:type="dxa"/>
          </w:tcPr>
          <w:p w14:paraId="0B4A121A" w14:textId="05DC9F8B" w:rsidR="00B1502D" w:rsidRDefault="00B1502D" w:rsidP="00B1502D">
            <w:r>
              <w:rPr>
                <w:noProof/>
              </w:rPr>
              <w:drawing>
                <wp:inline distT="0" distB="0" distL="0" distR="0" wp14:anchorId="7BE139F6" wp14:editId="0A79817D">
                  <wp:extent cx="1615580" cy="2309060"/>
                  <wp:effectExtent l="0" t="0" r="3810" b="0"/>
                  <wp:docPr id="128435743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57439" name=""/>
                          <pic:cNvPicPr/>
                        </pic:nvPicPr>
                        <pic:blipFill>
                          <a:blip r:embed="rId63"/>
                          <a:stretch>
                            <a:fillRect/>
                          </a:stretch>
                        </pic:blipFill>
                        <pic:spPr>
                          <a:xfrm>
                            <a:off x="0" y="0"/>
                            <a:ext cx="1615580" cy="2309060"/>
                          </a:xfrm>
                          <a:prstGeom prst="rect">
                            <a:avLst/>
                          </a:prstGeom>
                        </pic:spPr>
                      </pic:pic>
                    </a:graphicData>
                  </a:graphic>
                </wp:inline>
              </w:drawing>
            </w:r>
          </w:p>
        </w:tc>
      </w:tr>
      <w:tr w:rsidR="00B1502D" w14:paraId="1B24127D" w14:textId="77777777" w:rsidTr="005126B5">
        <w:tc>
          <w:tcPr>
            <w:tcW w:w="10762" w:type="dxa"/>
            <w:gridSpan w:val="2"/>
          </w:tcPr>
          <w:p w14:paraId="7686597D" w14:textId="2C6244E1" w:rsidR="00B1502D" w:rsidRDefault="00145F90" w:rsidP="00B1502D">
            <w:r>
              <w:t>Une fois les composants placés sur le CI, on les place dans un four de refusion.</w:t>
            </w:r>
          </w:p>
        </w:tc>
      </w:tr>
      <w:tr w:rsidR="00B1502D" w14:paraId="529A535C" w14:textId="77777777" w:rsidTr="00B1502D">
        <w:tc>
          <w:tcPr>
            <w:tcW w:w="6730" w:type="dxa"/>
          </w:tcPr>
          <w:p w14:paraId="0744AF87" w14:textId="42865BCB" w:rsidR="00B1502D" w:rsidRDefault="00B1502D" w:rsidP="00B1502D">
            <w:r>
              <w:object w:dxaOrig="5028" w:dyaOrig="3588" w14:anchorId="6F1CE4E7">
                <v:shape id="_x0000_i1074" type="#_x0000_t75" style="width:251.4pt;height:179.4pt" o:ole="">
                  <v:imagedata r:id="rId64" o:title=""/>
                </v:shape>
                <o:OLEObject Type="Embed" ProgID="PBrush" ShapeID="_x0000_i1074" DrawAspect="Content" ObjectID="_1759582500" r:id="rId65"/>
              </w:object>
            </w:r>
          </w:p>
        </w:tc>
        <w:tc>
          <w:tcPr>
            <w:tcW w:w="4032" w:type="dxa"/>
          </w:tcPr>
          <w:p w14:paraId="710E748E" w14:textId="77777777" w:rsidR="00B1502D" w:rsidRDefault="00B1502D" w:rsidP="00B1502D"/>
        </w:tc>
      </w:tr>
    </w:tbl>
    <w:p w14:paraId="407B0A07" w14:textId="77777777" w:rsidR="00B803BF" w:rsidRDefault="00B803BF" w:rsidP="00CF6001"/>
    <w:p w14:paraId="7A89B05A" w14:textId="77777777" w:rsidR="00145F90" w:rsidRDefault="00145F90" w:rsidP="00145F90">
      <w:pPr>
        <w:pStyle w:val="Titre3"/>
      </w:pPr>
      <w:r>
        <w:t xml:space="preserve">Qu’est-ce que la patte à braser ? </w:t>
      </w:r>
    </w:p>
    <w:p w14:paraId="3CAF5592" w14:textId="1C4D2ED4" w:rsidR="002D1526" w:rsidRDefault="00145F90" w:rsidP="00145F90">
      <w:r>
        <w:t>des milliers de billes d’alliage (taille de quelques dizaines de um) agrégés dans un flux de brasage visqueux antioxydant (sorte de gelée)</w:t>
      </w:r>
    </w:p>
    <w:p w14:paraId="1A7F1241" w14:textId="7B0194BE" w:rsidR="00145F90" w:rsidRDefault="00145F90" w:rsidP="00CF6001">
      <w:r>
        <w:rPr>
          <w:noProof/>
        </w:rPr>
        <w:drawing>
          <wp:inline distT="0" distB="0" distL="0" distR="0" wp14:anchorId="06B42939" wp14:editId="489E2E46">
            <wp:extent cx="4694327" cy="2964437"/>
            <wp:effectExtent l="0" t="0" r="0" b="7620"/>
            <wp:docPr id="742185293" name="Image 1" descr="Une image contenant barrière de corail, invertébré, échinoderme, gros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185293" name="Image 1" descr="Une image contenant barrière de corail, invertébré, échinoderme, gros plan&#10;&#10;Description générée automatiquement"/>
                    <pic:cNvPicPr/>
                  </pic:nvPicPr>
                  <pic:blipFill>
                    <a:blip r:embed="rId66"/>
                    <a:stretch>
                      <a:fillRect/>
                    </a:stretch>
                  </pic:blipFill>
                  <pic:spPr>
                    <a:xfrm>
                      <a:off x="0" y="0"/>
                      <a:ext cx="4694327" cy="2964437"/>
                    </a:xfrm>
                    <a:prstGeom prst="rect">
                      <a:avLst/>
                    </a:prstGeom>
                  </pic:spPr>
                </pic:pic>
              </a:graphicData>
            </a:graphic>
          </wp:inline>
        </w:drawing>
      </w:r>
    </w:p>
    <w:p w14:paraId="1BD4105C" w14:textId="120687DF" w:rsidR="00145F90" w:rsidRDefault="00145F90" w:rsidP="00CF6001">
      <w:r>
        <w:t>Quel est l’avantage du flux de brasage ?</w:t>
      </w:r>
    </w:p>
    <w:p w14:paraId="06672358" w14:textId="2B701D75" w:rsidR="00145F90" w:rsidRDefault="00145F90" w:rsidP="00145F90">
      <w:pPr>
        <w:pStyle w:val="Paragraphedeliste"/>
        <w:numPr>
          <w:ilvl w:val="0"/>
          <w:numId w:val="13"/>
        </w:numPr>
      </w:pPr>
      <w:r>
        <w:t>Maintenir les microbilles ensemble</w:t>
      </w:r>
    </w:p>
    <w:p w14:paraId="75EF5C63" w14:textId="1FFDF4F5" w:rsidR="00145F90" w:rsidRDefault="00145F90" w:rsidP="00145F90">
      <w:pPr>
        <w:pStyle w:val="Paragraphedeliste"/>
        <w:numPr>
          <w:ilvl w:val="0"/>
          <w:numId w:val="13"/>
        </w:numPr>
      </w:pPr>
      <w:r>
        <w:t>Coller les composants avant la refusion (tenir les composants sur le CI)</w:t>
      </w:r>
    </w:p>
    <w:p w14:paraId="7D59882F" w14:textId="668ABC10" w:rsidR="00145F90" w:rsidRDefault="00145F90" w:rsidP="00145F90">
      <w:pPr>
        <w:pStyle w:val="Paragraphedeliste"/>
        <w:numPr>
          <w:ilvl w:val="0"/>
          <w:numId w:val="13"/>
        </w:numPr>
      </w:pPr>
      <w:r>
        <w:t>Au moment de la montée en température, décaper les surfaces (antioxydant), transfert de chaleur uniforme vers les billes</w:t>
      </w:r>
    </w:p>
    <w:p w14:paraId="682389EC" w14:textId="3A992D26" w:rsidR="00145F90" w:rsidRDefault="00145F90" w:rsidP="00145F90">
      <w:pPr>
        <w:rPr>
          <w:rFonts w:ascii="Poppins" w:hAnsi="Poppins" w:cs="Poppins"/>
          <w:color w:val="495458"/>
        </w:rPr>
      </w:pPr>
      <w:r>
        <w:rPr>
          <w:rFonts w:ascii="Poppins" w:hAnsi="Poppins" w:cs="Poppins"/>
          <w:color w:val="495458"/>
        </w:rPr>
        <w:t>Les microbilles d’alliage quant à elles, vont </w:t>
      </w:r>
      <w:r>
        <w:rPr>
          <w:rStyle w:val="lev"/>
          <w:rFonts w:ascii="Poppins" w:hAnsi="Poppins" w:cs="Poppins"/>
          <w:b w:val="0"/>
          <w:bCs w:val="0"/>
          <w:color w:val="495458"/>
        </w:rPr>
        <w:t>entrer en fusion et se lier entre elles</w:t>
      </w:r>
      <w:r>
        <w:rPr>
          <w:rFonts w:ascii="Poppins" w:hAnsi="Poppins" w:cs="Poppins"/>
          <w:color w:val="495458"/>
        </w:rPr>
        <w:t> pour former une goutte de métal liquide qui va </w:t>
      </w:r>
      <w:r>
        <w:rPr>
          <w:rStyle w:val="lev"/>
          <w:rFonts w:ascii="Poppins" w:hAnsi="Poppins" w:cs="Poppins"/>
          <w:b w:val="0"/>
          <w:bCs w:val="0"/>
          <w:color w:val="495458"/>
        </w:rPr>
        <w:t>venir assurer le contact entre les conducteurs du circuit imprimé et les broches des composants</w:t>
      </w:r>
      <w:r>
        <w:rPr>
          <w:rFonts w:ascii="Poppins" w:hAnsi="Poppins" w:cs="Poppins"/>
          <w:color w:val="495458"/>
        </w:rPr>
        <w:t> lors du mouillage, puis de la solidification lors du refroidissement.</w:t>
      </w:r>
    </w:p>
    <w:p w14:paraId="2FBE35E5" w14:textId="549FACB3" w:rsidR="00145F90" w:rsidRDefault="00145F90" w:rsidP="00145F90">
      <w:r>
        <w:rPr>
          <w:noProof/>
        </w:rPr>
        <w:drawing>
          <wp:inline distT="0" distB="0" distL="0" distR="0" wp14:anchorId="2937ECEE" wp14:editId="5A402D48">
            <wp:extent cx="6840220" cy="2386965"/>
            <wp:effectExtent l="0" t="0" r="0" b="0"/>
            <wp:docPr id="8797172" name="Image 17" descr="Une image contenant texte, circuit, capture d’écran, Ingénierie électro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7172" name="Image 17" descr="Une image contenant texte, circuit, capture d’écran, Ingénierie électronique&#10;&#10;Description générée automatiquemen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840220" cy="2386965"/>
                    </a:xfrm>
                    <a:prstGeom prst="rect">
                      <a:avLst/>
                    </a:prstGeom>
                    <a:noFill/>
                    <a:ln>
                      <a:noFill/>
                    </a:ln>
                  </pic:spPr>
                </pic:pic>
              </a:graphicData>
            </a:graphic>
          </wp:inline>
        </w:drawing>
      </w:r>
    </w:p>
    <w:p w14:paraId="481B8E58" w14:textId="7A273B0E" w:rsidR="00145F90" w:rsidRDefault="00145F90" w:rsidP="00145F90">
      <w:r>
        <w:rPr>
          <w:noProof/>
        </w:rPr>
        <w:drawing>
          <wp:inline distT="0" distB="0" distL="0" distR="0" wp14:anchorId="4E117089" wp14:editId="0E1719B4">
            <wp:extent cx="4762913" cy="3170195"/>
            <wp:effectExtent l="0" t="0" r="0" b="0"/>
            <wp:docPr id="1942910713" name="Image 1" descr="Une image contenant art&#10;&#10;Description générée automatiquement avec une confiance fa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910713" name="Image 1" descr="Une image contenant art&#10;&#10;Description générée automatiquement avec une confiance faible"/>
                    <pic:cNvPicPr/>
                  </pic:nvPicPr>
                  <pic:blipFill>
                    <a:blip r:embed="rId68"/>
                    <a:stretch>
                      <a:fillRect/>
                    </a:stretch>
                  </pic:blipFill>
                  <pic:spPr>
                    <a:xfrm>
                      <a:off x="0" y="0"/>
                      <a:ext cx="4762913" cy="3170195"/>
                    </a:xfrm>
                    <a:prstGeom prst="rect">
                      <a:avLst/>
                    </a:prstGeom>
                  </pic:spPr>
                </pic:pic>
              </a:graphicData>
            </a:graphic>
          </wp:inline>
        </w:drawing>
      </w:r>
    </w:p>
    <w:p w14:paraId="6003E48B" w14:textId="7E24E6E6" w:rsidR="00145F90" w:rsidRDefault="00145F90" w:rsidP="00145F90">
      <w:pPr>
        <w:pStyle w:val="Titre3"/>
      </w:pPr>
      <w:r>
        <w:t>Un peu de vocabulaire</w:t>
      </w:r>
    </w:p>
    <w:p w14:paraId="0F704D15" w14:textId="2B04FEAF" w:rsidR="00145F90" w:rsidRPr="00145F90" w:rsidRDefault="00145F90" w:rsidP="00145F90">
      <w:r>
        <w:rPr>
          <w:rFonts w:ascii="Arial" w:hAnsi="Arial" w:cs="Arial"/>
          <w:color w:val="040C28"/>
          <w:sz w:val="30"/>
          <w:szCs w:val="30"/>
        </w:rPr>
        <w:t>Brasure</w:t>
      </w:r>
      <w:r>
        <w:rPr>
          <w:rFonts w:ascii="Arial" w:hAnsi="Arial" w:cs="Arial"/>
          <w:color w:val="202124"/>
          <w:sz w:val="30"/>
          <w:szCs w:val="30"/>
          <w:shd w:val="clear" w:color="auto" w:fill="FFFFFF"/>
        </w:rPr>
        <w:t> et </w:t>
      </w:r>
      <w:r>
        <w:rPr>
          <w:rFonts w:ascii="Arial" w:hAnsi="Arial" w:cs="Arial"/>
          <w:color w:val="040C28"/>
          <w:sz w:val="30"/>
          <w:szCs w:val="30"/>
        </w:rPr>
        <w:t>soudure</w:t>
      </w:r>
      <w:r>
        <w:rPr>
          <w:rFonts w:ascii="Arial" w:hAnsi="Arial" w:cs="Arial"/>
          <w:color w:val="202124"/>
          <w:sz w:val="30"/>
          <w:szCs w:val="30"/>
          <w:shd w:val="clear" w:color="auto" w:fill="FFFFFF"/>
        </w:rPr>
        <w:t> sont deux techniques différentes.Dans le premier cas, vous devez apporter un troisième élément, c'est-à-dire un autre métal d'apport qui va faire le joint, tandis que dans le second cas, les deux pièces se suffisent, car elles vont s'amalgamer.</w:t>
      </w:r>
    </w:p>
    <w:p w14:paraId="2DABBE76" w14:textId="0CA493B1" w:rsidR="00145F90" w:rsidRPr="00145F90" w:rsidRDefault="00145F90" w:rsidP="00145F90">
      <w:r>
        <w:t xml:space="preserve">En électronique, </w:t>
      </w:r>
      <w:r>
        <w:rPr>
          <w:rFonts w:ascii="Arial" w:hAnsi="Arial" w:cs="Arial"/>
          <w:color w:val="000000"/>
          <w:shd w:val="clear" w:color="auto" w:fill="FFFFFF"/>
        </w:rPr>
        <w:t>la soudure</w:t>
      </w:r>
      <w:r>
        <w:rPr>
          <w:rFonts w:ascii="Arial" w:hAnsi="Arial" w:cs="Arial"/>
          <w:color w:val="000000"/>
          <w:shd w:val="clear" w:color="auto" w:fill="FFFFFF"/>
        </w:rPr>
        <w:t xml:space="preserve"> est donc un abus de langage puisqu’elle consiste à </w:t>
      </w:r>
      <w:r>
        <w:rPr>
          <w:rFonts w:ascii="Arial" w:hAnsi="Arial" w:cs="Arial"/>
          <w:color w:val="000000"/>
          <w:shd w:val="clear" w:color="auto" w:fill="FFFFFF"/>
        </w:rPr>
        <w:t>joindre deux métaux en utilisant un troisième métal ou alliage.</w:t>
      </w:r>
      <w:r>
        <w:rPr>
          <w:rFonts w:ascii="Arial" w:hAnsi="Arial" w:cs="Arial"/>
          <w:color w:val="000000"/>
          <w:shd w:val="clear" w:color="auto" w:fill="FFFFFF"/>
        </w:rPr>
        <w:t xml:space="preserve"> L</w:t>
      </w:r>
      <w:r>
        <w:rPr>
          <w:rFonts w:ascii="Arial" w:hAnsi="Arial" w:cs="Arial"/>
          <w:color w:val="000000"/>
        </w:rPr>
        <w:t>es métaux à</w:t>
      </w:r>
      <w:r>
        <w:rPr>
          <w:rFonts w:ascii="Arial" w:hAnsi="Arial" w:cs="Arial"/>
          <w:color w:val="898989"/>
          <w:sz w:val="21"/>
          <w:szCs w:val="21"/>
        </w:rPr>
        <w:t> </w:t>
      </w:r>
      <w:r>
        <w:rPr>
          <w:rFonts w:ascii="Arial" w:hAnsi="Arial" w:cs="Arial"/>
          <w:color w:val="000000"/>
        </w:rPr>
        <w:t>assembler</w:t>
      </w:r>
      <w:r>
        <w:rPr>
          <w:rFonts w:ascii="Arial" w:hAnsi="Arial" w:cs="Arial"/>
          <w:color w:val="898989"/>
          <w:sz w:val="21"/>
          <w:szCs w:val="21"/>
        </w:rPr>
        <w:t> </w:t>
      </w:r>
      <w:r>
        <w:rPr>
          <w:rFonts w:ascii="Arial" w:hAnsi="Arial" w:cs="Arial"/>
          <w:color w:val="000000"/>
        </w:rPr>
        <w:t>sont les conducteurs des composants électroniques (thru-hole ou CMS) avec les pistes de cuivre sur le circuit imprimé.</w:t>
      </w:r>
      <w:r>
        <w:rPr>
          <w:rFonts w:ascii="Arial" w:hAnsi="Arial" w:cs="Arial"/>
          <w:color w:val="898989"/>
          <w:sz w:val="21"/>
          <w:szCs w:val="21"/>
          <w:shd w:val="clear" w:color="auto" w:fill="FFFFFF"/>
        </w:rPr>
        <w:t> </w:t>
      </w:r>
      <w:r>
        <w:rPr>
          <w:rFonts w:ascii="Arial" w:hAnsi="Arial" w:cs="Arial"/>
          <w:color w:val="000000"/>
        </w:rPr>
        <w:t>L'alliage utilisé pour joindre ces deux métaux est une brasure qui est essentiellement de l'étain-plomb (Sn-Pb) ou de l'étain-argent-cuivre (Sn-Ag-Cu).</w:t>
      </w:r>
      <w:r>
        <w:rPr>
          <w:rFonts w:ascii="Arial" w:hAnsi="Arial" w:cs="Arial"/>
          <w:color w:val="000000"/>
        </w:rPr>
        <w:t xml:space="preserve"> </w:t>
      </w:r>
    </w:p>
    <w:p w14:paraId="54338C6E" w14:textId="310DC816" w:rsidR="00145F90" w:rsidRDefault="00145F90" w:rsidP="00145F90">
      <w:pPr>
        <w:pStyle w:val="Titre3"/>
      </w:pPr>
      <w:r>
        <w:t>Qu’est-ce qu’un alliage de soudure de Circuits Imprimés ?</w:t>
      </w:r>
    </w:p>
    <w:p w14:paraId="5D6DA4D7" w14:textId="72885C8F" w:rsidR="00145F90" w:rsidRDefault="00145F90" w:rsidP="00145F90">
      <w:r>
        <w:t>Il existe 2 types de soudure :</w:t>
      </w:r>
    </w:p>
    <w:p w14:paraId="4D274D77" w14:textId="325E5FD1" w:rsidR="00145F90" w:rsidRDefault="00145F90" w:rsidP="00145F90">
      <w:pPr>
        <w:pStyle w:val="Paragraphedeliste"/>
        <w:numPr>
          <w:ilvl w:val="0"/>
          <w:numId w:val="4"/>
        </w:numPr>
      </w:pPr>
      <w:r>
        <w:t>Les bobines de soudure</w:t>
      </w:r>
    </w:p>
    <w:p w14:paraId="203E191D" w14:textId="6F03F01C" w:rsidR="00145F90" w:rsidRPr="00145F90" w:rsidRDefault="00145F90" w:rsidP="00145F90">
      <w:pPr>
        <w:pStyle w:val="Paragraphedeliste"/>
        <w:numPr>
          <w:ilvl w:val="0"/>
          <w:numId w:val="4"/>
        </w:numPr>
      </w:pPr>
      <w:r>
        <w:t>Les pattes à braser</w:t>
      </w:r>
    </w:p>
    <w:p w14:paraId="67580D55" w14:textId="77777777" w:rsidR="00145F90" w:rsidRPr="00145F90" w:rsidRDefault="00145F90" w:rsidP="00145F90">
      <w:pPr>
        <w:shd w:val="clear" w:color="auto" w:fill="FFFFFF"/>
        <w:spacing w:after="450" w:line="240" w:lineRule="auto"/>
        <w:rPr>
          <w:rFonts w:ascii="Arial" w:eastAsia="Times New Roman" w:hAnsi="Arial" w:cs="Arial"/>
          <w:color w:val="3B3B3B"/>
          <w:kern w:val="0"/>
          <w:sz w:val="27"/>
          <w:szCs w:val="27"/>
          <w:lang w:eastAsia="fr-FR"/>
          <w14:ligatures w14:val="none"/>
        </w:rPr>
      </w:pPr>
      <w:r w:rsidRPr="00145F90">
        <w:rPr>
          <w:rFonts w:ascii="Arial" w:eastAsia="Times New Roman" w:hAnsi="Arial" w:cs="Arial"/>
          <w:color w:val="3B3B3B"/>
          <w:kern w:val="0"/>
          <w:sz w:val="27"/>
          <w:szCs w:val="27"/>
          <w:lang w:eastAsia="fr-FR"/>
          <w14:ligatures w14:val="none"/>
        </w:rPr>
        <w:t>Les mélanges de soudure au plomb forment la catégorie des soudures tendres, celles qui ont permis le développement du secteur de l'électronique. Leur point de fusion est compris entre 180 et 190°C et elles se conservent environ 2 ans. Les alliages de soudure à base de plomb courants sont les suivants :</w:t>
      </w:r>
    </w:p>
    <w:p w14:paraId="380470B0" w14:textId="77777777" w:rsidR="00145F90" w:rsidRPr="00145F90" w:rsidRDefault="00145F90" w:rsidP="00145F90">
      <w:pPr>
        <w:numPr>
          <w:ilvl w:val="0"/>
          <w:numId w:val="10"/>
        </w:numPr>
        <w:shd w:val="clear" w:color="auto" w:fill="FFFFFF"/>
        <w:spacing w:after="75" w:line="240" w:lineRule="auto"/>
        <w:rPr>
          <w:rFonts w:ascii="Arial" w:eastAsia="Times New Roman" w:hAnsi="Arial" w:cs="Arial"/>
          <w:color w:val="3B3B3B"/>
          <w:kern w:val="0"/>
          <w:sz w:val="27"/>
          <w:szCs w:val="27"/>
          <w:lang w:eastAsia="fr-FR"/>
          <w14:ligatures w14:val="none"/>
        </w:rPr>
      </w:pPr>
      <w:r w:rsidRPr="00145F90">
        <w:rPr>
          <w:rFonts w:ascii="Arial" w:eastAsia="Times New Roman" w:hAnsi="Arial" w:cs="Arial"/>
          <w:color w:val="3B3B3B"/>
          <w:kern w:val="0"/>
          <w:sz w:val="27"/>
          <w:szCs w:val="27"/>
          <w:lang w:eastAsia="fr-FR"/>
          <w14:ligatures w14:val="none"/>
        </w:rPr>
        <w:t>60/40 Sn/Pb</w:t>
      </w:r>
    </w:p>
    <w:p w14:paraId="1D63DE9D" w14:textId="77777777" w:rsidR="00145F90" w:rsidRPr="00145F90" w:rsidRDefault="00145F90" w:rsidP="00145F90">
      <w:pPr>
        <w:numPr>
          <w:ilvl w:val="0"/>
          <w:numId w:val="10"/>
        </w:numPr>
        <w:shd w:val="clear" w:color="auto" w:fill="FFFFFF"/>
        <w:spacing w:after="75" w:line="240" w:lineRule="auto"/>
        <w:rPr>
          <w:rFonts w:ascii="Arial" w:eastAsia="Times New Roman" w:hAnsi="Arial" w:cs="Arial"/>
          <w:color w:val="3B3B3B"/>
          <w:kern w:val="0"/>
          <w:sz w:val="27"/>
          <w:szCs w:val="27"/>
          <w:lang w:eastAsia="fr-FR"/>
          <w14:ligatures w14:val="none"/>
        </w:rPr>
      </w:pPr>
      <w:r w:rsidRPr="00145F90">
        <w:rPr>
          <w:rFonts w:ascii="Arial" w:eastAsia="Times New Roman" w:hAnsi="Arial" w:cs="Arial"/>
          <w:color w:val="3B3B3B"/>
          <w:kern w:val="0"/>
          <w:sz w:val="27"/>
          <w:szCs w:val="27"/>
          <w:lang w:eastAsia="fr-FR"/>
          <w14:ligatures w14:val="none"/>
        </w:rPr>
        <w:t>63/37 Sn/Pb</w:t>
      </w:r>
    </w:p>
    <w:p w14:paraId="1B5FFC3D" w14:textId="77777777" w:rsidR="00145F90" w:rsidRPr="00145F90" w:rsidRDefault="00145F90" w:rsidP="00145F90">
      <w:pPr>
        <w:numPr>
          <w:ilvl w:val="0"/>
          <w:numId w:val="10"/>
        </w:numPr>
        <w:shd w:val="clear" w:color="auto" w:fill="FFFFFF"/>
        <w:spacing w:after="75" w:line="240" w:lineRule="auto"/>
        <w:rPr>
          <w:rFonts w:ascii="Arial" w:eastAsia="Times New Roman" w:hAnsi="Arial" w:cs="Arial"/>
          <w:color w:val="3B3B3B"/>
          <w:kern w:val="0"/>
          <w:sz w:val="27"/>
          <w:szCs w:val="27"/>
          <w:lang w:eastAsia="fr-FR"/>
          <w14:ligatures w14:val="none"/>
        </w:rPr>
      </w:pPr>
      <w:r w:rsidRPr="00145F90">
        <w:rPr>
          <w:rFonts w:ascii="Arial" w:eastAsia="Times New Roman" w:hAnsi="Arial" w:cs="Arial"/>
          <w:color w:val="3B3B3B"/>
          <w:kern w:val="0"/>
          <w:sz w:val="27"/>
          <w:szCs w:val="27"/>
          <w:lang w:eastAsia="fr-FR"/>
          <w14:ligatures w14:val="none"/>
        </w:rPr>
        <w:t>62/36/2 Sn/PB/AG</w:t>
      </w:r>
    </w:p>
    <w:p w14:paraId="01A6D3AC" w14:textId="48FBE69A" w:rsidR="00145F90" w:rsidRDefault="00145F90" w:rsidP="00CF6001">
      <w:r>
        <w:rPr>
          <w:noProof/>
        </w:rPr>
        <w:drawing>
          <wp:inline distT="0" distB="0" distL="0" distR="0" wp14:anchorId="1CBED50C" wp14:editId="490BD59C">
            <wp:extent cx="3177540" cy="2298752"/>
            <wp:effectExtent l="0" t="0" r="3810" b="6350"/>
            <wp:docPr id="1223435053" name="Image 15" descr="Types de soudure pour circuits imprimé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Types de soudure pour circuits imprimés"/>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87707" cy="2306107"/>
                    </a:xfrm>
                    <a:prstGeom prst="rect">
                      <a:avLst/>
                    </a:prstGeom>
                    <a:noFill/>
                    <a:ln>
                      <a:noFill/>
                    </a:ln>
                  </pic:spPr>
                </pic:pic>
              </a:graphicData>
            </a:graphic>
          </wp:inline>
        </w:drawing>
      </w:r>
      <w:r w:rsidRPr="00145F90">
        <w:t xml:space="preserve"> </w:t>
      </w:r>
      <w:r>
        <w:rPr>
          <w:noProof/>
        </w:rPr>
        <w:drawing>
          <wp:inline distT="0" distB="0" distL="0" distR="0" wp14:anchorId="3FA622D9" wp14:editId="00018882">
            <wp:extent cx="3481213" cy="2677160"/>
            <wp:effectExtent l="0" t="0" r="5080" b="8890"/>
            <wp:docPr id="2115856323" name="Image 16" descr="Crème à braser — Wikipé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rème à braser — Wikipédia"/>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490012" cy="2683927"/>
                    </a:xfrm>
                    <a:prstGeom prst="rect">
                      <a:avLst/>
                    </a:prstGeom>
                    <a:noFill/>
                    <a:ln>
                      <a:noFill/>
                    </a:ln>
                  </pic:spPr>
                </pic:pic>
              </a:graphicData>
            </a:graphic>
          </wp:inline>
        </w:drawing>
      </w:r>
    </w:p>
    <w:p w14:paraId="5A623766" w14:textId="4F2225BC" w:rsidR="00145F90" w:rsidRDefault="00145F90" w:rsidP="00CF6001">
      <w:r>
        <w:rPr>
          <w:rFonts w:ascii="Arial" w:hAnsi="Arial" w:cs="Arial"/>
          <w:color w:val="3B3B3B"/>
          <w:sz w:val="27"/>
          <w:szCs w:val="27"/>
          <w:shd w:val="clear" w:color="auto" w:fill="FFFFFF"/>
        </w:rPr>
        <w:t>Les soudures sans plomb sont de plus en plus utilisées depuis que l'Union européenne a adopté la Directive sur la restriction des substances dangereuses (RoHS), qui limite l'utilisation de plomb dans l'électronique.</w:t>
      </w:r>
      <w:r>
        <w:rPr>
          <w:rFonts w:ascii="Arial" w:hAnsi="Arial" w:cs="Arial"/>
          <w:color w:val="3B3B3B"/>
          <w:sz w:val="27"/>
          <w:szCs w:val="27"/>
          <w:shd w:val="clear" w:color="auto" w:fill="FFFFFF"/>
        </w:rPr>
        <w:t xml:space="preserve"> L’inconvénient est que les matériaux sans plomb ont un point de refusion supérieur à 200°. </w:t>
      </w:r>
      <w:r>
        <w:rPr>
          <w:rFonts w:ascii="Arial" w:hAnsi="Arial" w:cs="Arial"/>
          <w:color w:val="000000"/>
        </w:rPr>
        <w:t>L'alliage sans plomb le plus courant est l'étain / l'argent / le cuivre dans le rapport Sn96.5 / Ag3.0 / Cu0.5 (SAC).</w:t>
      </w:r>
      <w:r>
        <w:rPr>
          <w:rFonts w:ascii="Arial" w:hAnsi="Arial" w:cs="Arial"/>
          <w:color w:val="898989"/>
          <w:sz w:val="21"/>
          <w:szCs w:val="21"/>
          <w:shd w:val="clear" w:color="auto" w:fill="FFFFFF"/>
        </w:rPr>
        <w:t> </w:t>
      </w:r>
      <w:r>
        <w:rPr>
          <w:rFonts w:ascii="Arial" w:hAnsi="Arial" w:cs="Arial"/>
          <w:color w:val="000000"/>
        </w:rPr>
        <w:t>La soudure sans plomb est aussi appelée soudure «sans plomb».</w:t>
      </w:r>
    </w:p>
    <w:p w14:paraId="4345C1AA" w14:textId="71555AE7" w:rsidR="00145F90" w:rsidRDefault="00145F90" w:rsidP="00145F90">
      <w:pPr>
        <w:pStyle w:val="Titre3"/>
      </w:pPr>
      <w:r>
        <w:t>Les différents types de soudure</w:t>
      </w:r>
    </w:p>
    <w:p w14:paraId="691E30C6" w14:textId="6B7EEB89" w:rsidR="00145F90" w:rsidRDefault="00145F90" w:rsidP="00145F90">
      <w:r>
        <w:t xml:space="preserve">Les bobines de </w:t>
      </w:r>
      <w:r>
        <w:t>« </w:t>
      </w:r>
      <w:r>
        <w:t>soudure</w:t>
      </w:r>
      <w:r>
        <w:t> »</w:t>
      </w:r>
      <w:r>
        <w:t xml:space="preserve"> ou les pâtes à braser contiendront l'un des matériaux suivants pour appliquer du flux sur les contacts métalliques pendant la soudure :</w:t>
      </w:r>
    </w:p>
    <w:p w14:paraId="4641FDB6" w14:textId="77777777" w:rsidR="00145F90" w:rsidRDefault="00145F90" w:rsidP="00145F90">
      <w:pPr>
        <w:pStyle w:val="Paragraphedeliste"/>
        <w:numPr>
          <w:ilvl w:val="0"/>
          <w:numId w:val="12"/>
        </w:numPr>
      </w:pPr>
      <w:r>
        <w:t>Flux à l'acide organique : un flux à base d'acide élimine efficacement les oxydes sur les contacts métalliques lors de leur soudure. Ce flux est soluble dans l'eau et un nettoyage des résidus est nécessaire après soudure pour prévenir la corrosion.</w:t>
      </w:r>
    </w:p>
    <w:p w14:paraId="6CAF0A87" w14:textId="77777777" w:rsidR="00145F90" w:rsidRDefault="00145F90" w:rsidP="00145F90">
      <w:pPr>
        <w:pStyle w:val="Paragraphedeliste"/>
        <w:numPr>
          <w:ilvl w:val="0"/>
          <w:numId w:val="12"/>
        </w:numPr>
      </w:pPr>
      <w:r>
        <w:t>Flux à la colophane : la colophane est une forme solide de résine dérivée des conifères. Les résidus de flux à la colophane ne génèrent pas de corrosion. Ce flux est à privilégier dès que les résidus de flux à l'acide organique seraient trop difficiles à éliminer.</w:t>
      </w:r>
    </w:p>
    <w:p w14:paraId="02AEDA25" w14:textId="1233CDF7" w:rsidR="00145F90" w:rsidRPr="00145F90" w:rsidRDefault="00145F90" w:rsidP="00145F90">
      <w:pPr>
        <w:pStyle w:val="Paragraphedeliste"/>
        <w:numPr>
          <w:ilvl w:val="0"/>
          <w:numId w:val="12"/>
        </w:numPr>
      </w:pPr>
      <w:r>
        <w:t>Soudures à âme pleine : certains fils de soudure ont un noyau plein et ne contiennent aucun flux. Le flux doit alors être appliqué séparément à la main. Ce type de soudure est utile pour souder à la main à condition que le flux soit disponible.</w:t>
      </w:r>
    </w:p>
    <w:p w14:paraId="588ED36F" w14:textId="77777777" w:rsidR="00145F90" w:rsidRDefault="00145F90" w:rsidP="00145F90">
      <w:pPr>
        <w:pStyle w:val="NormalWeb"/>
        <w:shd w:val="clear" w:color="auto" w:fill="FFFFFF"/>
        <w:spacing w:before="0" w:beforeAutospacing="0" w:after="450" w:afterAutospacing="0"/>
        <w:rPr>
          <w:rFonts w:ascii="Arial" w:hAnsi="Arial" w:cs="Arial"/>
          <w:color w:val="3B3B3B"/>
          <w:sz w:val="27"/>
          <w:szCs w:val="27"/>
        </w:rPr>
      </w:pPr>
      <w:r>
        <w:rPr>
          <w:rFonts w:ascii="Arial" w:hAnsi="Arial" w:cs="Arial"/>
          <w:color w:val="3B3B3B"/>
          <w:sz w:val="27"/>
          <w:szCs w:val="27"/>
        </w:rPr>
        <w:t>Actuellement, la soudure la plus utilisée dans les circuits imprimés est la soudure à noyau de colophane sans plomb (Sn-Cu). Sauf si votre assembleur travaille sur un exemplaire de carte unique ou si vous assemblez votre propre carte, les composants ne seront pas soudés sur le circuit imprimé à la main. Le processus sera plutôt automatique :</w:t>
      </w:r>
    </w:p>
    <w:p w14:paraId="7A522BDA" w14:textId="77777777" w:rsidR="00145F90" w:rsidRDefault="00145F90" w:rsidP="00145F90">
      <w:pPr>
        <w:numPr>
          <w:ilvl w:val="0"/>
          <w:numId w:val="11"/>
        </w:numPr>
        <w:shd w:val="clear" w:color="auto" w:fill="FFFFFF"/>
        <w:spacing w:after="75" w:line="240" w:lineRule="auto"/>
        <w:rPr>
          <w:rFonts w:ascii="Arial" w:hAnsi="Arial" w:cs="Arial"/>
          <w:color w:val="3B3B3B"/>
          <w:sz w:val="27"/>
          <w:szCs w:val="27"/>
        </w:rPr>
      </w:pPr>
      <w:r>
        <w:rPr>
          <w:rStyle w:val="lev"/>
          <w:rFonts w:ascii="Arial" w:hAnsi="Arial" w:cs="Arial"/>
          <w:color w:val="3B3B3B"/>
          <w:sz w:val="27"/>
          <w:szCs w:val="27"/>
        </w:rPr>
        <w:t>Soudure à la vague :</w:t>
      </w:r>
      <w:r>
        <w:rPr>
          <w:rFonts w:ascii="Arial" w:hAnsi="Arial" w:cs="Arial"/>
          <w:color w:val="3B3B3B"/>
          <w:sz w:val="27"/>
          <w:szCs w:val="27"/>
        </w:rPr>
        <w:t> utilisée pour les composants traversants</w:t>
      </w:r>
    </w:p>
    <w:p w14:paraId="3D6944EE" w14:textId="77777777" w:rsidR="00145F90" w:rsidRDefault="00145F90" w:rsidP="00145F90">
      <w:pPr>
        <w:numPr>
          <w:ilvl w:val="0"/>
          <w:numId w:val="11"/>
        </w:numPr>
        <w:shd w:val="clear" w:color="auto" w:fill="FFFFFF"/>
        <w:spacing w:after="75" w:line="240" w:lineRule="auto"/>
        <w:rPr>
          <w:rFonts w:ascii="Arial" w:hAnsi="Arial" w:cs="Arial"/>
          <w:color w:val="3B3B3B"/>
          <w:sz w:val="27"/>
          <w:szCs w:val="27"/>
        </w:rPr>
      </w:pPr>
      <w:r>
        <w:rPr>
          <w:rStyle w:val="lev"/>
          <w:rFonts w:ascii="Arial" w:hAnsi="Arial" w:cs="Arial"/>
          <w:color w:val="3B3B3B"/>
          <w:sz w:val="27"/>
          <w:szCs w:val="27"/>
        </w:rPr>
        <w:t>Soudure par refusion :</w:t>
      </w:r>
      <w:r>
        <w:rPr>
          <w:rFonts w:ascii="Arial" w:hAnsi="Arial" w:cs="Arial"/>
          <w:color w:val="3B3B3B"/>
          <w:sz w:val="27"/>
          <w:szCs w:val="27"/>
        </w:rPr>
        <w:t> </w:t>
      </w:r>
      <w:hyperlink r:id="rId71" w:history="1">
        <w:r>
          <w:rPr>
            <w:rStyle w:val="Lienhypertexte"/>
            <w:rFonts w:ascii="Arial" w:hAnsi="Arial" w:cs="Arial"/>
            <w:color w:val="A5915F"/>
            <w:sz w:val="27"/>
            <w:szCs w:val="27"/>
          </w:rPr>
          <w:t>utilisée pour les composants CMS dans un four de refusion</w:t>
        </w:r>
      </w:hyperlink>
    </w:p>
    <w:p w14:paraId="0A862652" w14:textId="77777777" w:rsidR="00145F90" w:rsidRDefault="00145F90" w:rsidP="00145F90">
      <w:pPr>
        <w:numPr>
          <w:ilvl w:val="0"/>
          <w:numId w:val="11"/>
        </w:numPr>
        <w:shd w:val="clear" w:color="auto" w:fill="FFFFFF"/>
        <w:spacing w:after="75" w:line="240" w:lineRule="auto"/>
        <w:rPr>
          <w:rFonts w:ascii="Arial" w:hAnsi="Arial" w:cs="Arial"/>
          <w:color w:val="3B3B3B"/>
          <w:sz w:val="27"/>
          <w:szCs w:val="27"/>
        </w:rPr>
      </w:pPr>
      <w:r>
        <w:rPr>
          <w:rStyle w:val="lev"/>
          <w:rFonts w:ascii="Arial" w:hAnsi="Arial" w:cs="Arial"/>
          <w:color w:val="3B3B3B"/>
          <w:sz w:val="27"/>
          <w:szCs w:val="27"/>
        </w:rPr>
        <w:t>Brasage sélectif :</w:t>
      </w:r>
      <w:r>
        <w:rPr>
          <w:rFonts w:ascii="Arial" w:hAnsi="Arial" w:cs="Arial"/>
          <w:color w:val="3B3B3B"/>
          <w:sz w:val="27"/>
          <w:szCs w:val="27"/>
        </w:rPr>
        <w:t> utilisé lorsqu'un composant traversant risque d'être endommagé par une chaleur élevée ou est incompatible avec les processus de soudure à la vague ou par refusion</w:t>
      </w:r>
    </w:p>
    <w:p w14:paraId="49323623" w14:textId="6928F6E7" w:rsidR="002D1526" w:rsidRDefault="002D1526" w:rsidP="00CF6001"/>
    <w:p w14:paraId="5E0BD3E3" w14:textId="4912FB1A" w:rsidR="002D1526" w:rsidRDefault="002D1526" w:rsidP="00CF6001">
      <w:r>
        <w:rPr>
          <w:noProof/>
        </w:rPr>
        <w:drawing>
          <wp:inline distT="0" distB="0" distL="0" distR="0" wp14:anchorId="7837F480" wp14:editId="4E8519A3">
            <wp:extent cx="6840220" cy="1755775"/>
            <wp:effectExtent l="0" t="0" r="0" b="0"/>
            <wp:docPr id="1729422998" name="Image 1" descr="Une image contenant capture d’écran, texte, ligne, Rectang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422998" name="Image 1" descr="Une image contenant capture d’écran, texte, ligne, Rectangle&#10;&#10;Description générée automatiquement"/>
                    <pic:cNvPicPr/>
                  </pic:nvPicPr>
                  <pic:blipFill>
                    <a:blip r:embed="rId72"/>
                    <a:stretch>
                      <a:fillRect/>
                    </a:stretch>
                  </pic:blipFill>
                  <pic:spPr>
                    <a:xfrm>
                      <a:off x="0" y="0"/>
                      <a:ext cx="6840220" cy="1755775"/>
                    </a:xfrm>
                    <a:prstGeom prst="rect">
                      <a:avLst/>
                    </a:prstGeom>
                  </pic:spPr>
                </pic:pic>
              </a:graphicData>
            </a:graphic>
          </wp:inline>
        </w:drawing>
      </w:r>
    </w:p>
    <w:p w14:paraId="11ABF02A" w14:textId="75966CB3" w:rsidR="002D1526" w:rsidRDefault="002D1526" w:rsidP="00CF6001"/>
    <w:p w14:paraId="77E29C24" w14:textId="594E453D" w:rsidR="00CF6001" w:rsidRDefault="00F47F83" w:rsidP="00CF6001">
      <w:r>
        <w:rPr>
          <w:noProof/>
        </w:rPr>
        <w:drawing>
          <wp:inline distT="0" distB="0" distL="0" distR="0" wp14:anchorId="58A83724" wp14:editId="48584CCD">
            <wp:extent cx="3330229" cy="1981372"/>
            <wp:effectExtent l="0" t="0" r="3810" b="0"/>
            <wp:docPr id="1056172366" name="Image 1" descr="Une image contenant texte, personn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172366" name="Image 1" descr="Une image contenant texte, personne, conception&#10;&#10;Description générée automatiquement"/>
                    <pic:cNvPicPr/>
                  </pic:nvPicPr>
                  <pic:blipFill>
                    <a:blip r:embed="rId73"/>
                    <a:stretch>
                      <a:fillRect/>
                    </a:stretch>
                  </pic:blipFill>
                  <pic:spPr>
                    <a:xfrm>
                      <a:off x="0" y="0"/>
                      <a:ext cx="3330229" cy="1981372"/>
                    </a:xfrm>
                    <a:prstGeom prst="rect">
                      <a:avLst/>
                    </a:prstGeom>
                  </pic:spPr>
                </pic:pic>
              </a:graphicData>
            </a:graphic>
          </wp:inline>
        </w:drawing>
      </w:r>
      <w:r w:rsidR="002D1526">
        <w:rPr>
          <w:noProof/>
        </w:rPr>
        <w:drawing>
          <wp:inline distT="0" distB="0" distL="0" distR="0" wp14:anchorId="7A4AA739" wp14:editId="67F2CC66">
            <wp:extent cx="3474720" cy="1863256"/>
            <wp:effectExtent l="0" t="0" r="0" b="3810"/>
            <wp:docPr id="118157908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643" cy="1872867"/>
                    </a:xfrm>
                    <a:prstGeom prst="rect">
                      <a:avLst/>
                    </a:prstGeom>
                    <a:noFill/>
                    <a:ln>
                      <a:noFill/>
                    </a:ln>
                  </pic:spPr>
                </pic:pic>
              </a:graphicData>
            </a:graphic>
          </wp:inline>
        </w:drawing>
      </w:r>
    </w:p>
    <w:p w14:paraId="6F9F2B98" w14:textId="26D50B2F" w:rsidR="00F47F83" w:rsidRDefault="00F47F83" w:rsidP="00CF6001"/>
    <w:p w14:paraId="57A7946C" w14:textId="77E05D61" w:rsidR="00F47F83" w:rsidRDefault="00F47F83" w:rsidP="00CF6001">
      <w:r>
        <w:object w:dxaOrig="8148" w:dyaOrig="2941" w14:anchorId="36EB31C0">
          <v:shape id="_x0000_i1030" type="#_x0000_t75" style="width:407.4pt;height:147pt" o:ole="">
            <v:imagedata r:id="rId75" o:title=""/>
          </v:shape>
          <o:OLEObject Type="Embed" ProgID="Visio.Drawing.15" ShapeID="_x0000_i1030" DrawAspect="Content" ObjectID="_1759582501" r:id="rId76"/>
        </w:object>
      </w:r>
    </w:p>
    <w:p w14:paraId="38EAFC06" w14:textId="7321EF34" w:rsidR="00CF6001" w:rsidRDefault="00CF6001" w:rsidP="00CF6001">
      <w:r>
        <w:t>Bord de carte c’est edge cut</w:t>
      </w:r>
    </w:p>
    <w:p w14:paraId="5EDF527E" w14:textId="52F65337" w:rsidR="00CF6001" w:rsidRPr="00CF6001" w:rsidRDefault="00CF6001" w:rsidP="00CF6001">
      <w:r>
        <w:rPr>
          <w:noProof/>
        </w:rPr>
        <w:drawing>
          <wp:inline distT="0" distB="0" distL="0" distR="0" wp14:anchorId="4EE336A7" wp14:editId="58182BA8">
            <wp:extent cx="6840220" cy="2955290"/>
            <wp:effectExtent l="0" t="0" r="0" b="0"/>
            <wp:docPr id="765438758" name="Image 1" descr="Une image contenant texte, capture d’écran, logiciel, Logiciel multimédia&#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438758" name="Image 1" descr="Une image contenant texte, capture d’écran, logiciel, Logiciel multimédia&#10;&#10;Description générée automatiquement"/>
                    <pic:cNvPicPr/>
                  </pic:nvPicPr>
                  <pic:blipFill>
                    <a:blip r:embed="rId77"/>
                    <a:stretch>
                      <a:fillRect/>
                    </a:stretch>
                  </pic:blipFill>
                  <pic:spPr>
                    <a:xfrm>
                      <a:off x="0" y="0"/>
                      <a:ext cx="6840220" cy="2955290"/>
                    </a:xfrm>
                    <a:prstGeom prst="rect">
                      <a:avLst/>
                    </a:prstGeom>
                  </pic:spPr>
                </pic:pic>
              </a:graphicData>
            </a:graphic>
          </wp:inline>
        </w:drawing>
      </w:r>
    </w:p>
    <w:sectPr w:rsidR="00CF6001" w:rsidRPr="00CF6001" w:rsidSect="00031D25">
      <w:pgSz w:w="11906" w:h="16838"/>
      <w:pgMar w:top="567" w:right="567" w:bottom="567" w:left="56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Roboto Slab">
    <w:charset w:val="00"/>
    <w:family w:val="auto"/>
    <w:pitch w:val="variable"/>
    <w:sig w:usb0="000004FF" w:usb1="8000405F" w:usb2="00000022" w:usb3="00000000" w:csb0="0000019F" w:csb1="00000000"/>
  </w:font>
  <w:font w:name="Poppins">
    <w:charset w:val="00"/>
    <w:family w:val="auto"/>
    <w:pitch w:val="variable"/>
    <w:sig w:usb0="00008007" w:usb1="00000000" w:usb2="00000000" w:usb3="00000000" w:csb0="00000093"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4" type="#_x0000_t75" style="width:184.8pt;height:138pt" o:bullet="t">
        <v:imagedata r:id="rId1" o:title="doigt"/>
      </v:shape>
    </w:pict>
  </w:numPicBullet>
  <w:abstractNum w:abstractNumId="0" w15:restartNumberingAfterBreak="0">
    <w:nsid w:val="068D722D"/>
    <w:multiLevelType w:val="multilevel"/>
    <w:tmpl w:val="DE76F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247166"/>
    <w:multiLevelType w:val="hybridMultilevel"/>
    <w:tmpl w:val="6C546BF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41452D"/>
    <w:multiLevelType w:val="hybridMultilevel"/>
    <w:tmpl w:val="47F4E7D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0273F3B"/>
    <w:multiLevelType w:val="hybridMultilevel"/>
    <w:tmpl w:val="E334DC6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80A3DBC"/>
    <w:multiLevelType w:val="hybridMultilevel"/>
    <w:tmpl w:val="0F66F8E0"/>
    <w:lvl w:ilvl="0" w:tplc="19C4FA9C">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CB3106B"/>
    <w:multiLevelType w:val="hybridMultilevel"/>
    <w:tmpl w:val="834C9896"/>
    <w:lvl w:ilvl="0" w:tplc="19C4FA9C">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D4146CF"/>
    <w:multiLevelType w:val="multilevel"/>
    <w:tmpl w:val="62EA4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3E473C1"/>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15:restartNumberingAfterBreak="0">
    <w:nsid w:val="3B457F34"/>
    <w:multiLevelType w:val="hybridMultilevel"/>
    <w:tmpl w:val="A7D87A72"/>
    <w:lvl w:ilvl="0" w:tplc="19C4FA9C">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DEE5B43"/>
    <w:multiLevelType w:val="hybridMultilevel"/>
    <w:tmpl w:val="9962D926"/>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E5A206C"/>
    <w:multiLevelType w:val="hybridMultilevel"/>
    <w:tmpl w:val="2646A31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6D481F28"/>
    <w:multiLevelType w:val="hybridMultilevel"/>
    <w:tmpl w:val="D9DEB7D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6EF57105"/>
    <w:multiLevelType w:val="hybridMultilevel"/>
    <w:tmpl w:val="2AA2DFF2"/>
    <w:lvl w:ilvl="0" w:tplc="19C4FA9C">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651471869">
    <w:abstractNumId w:val="9"/>
  </w:num>
  <w:num w:numId="2" w16cid:durableId="1809203181">
    <w:abstractNumId w:val="8"/>
  </w:num>
  <w:num w:numId="3" w16cid:durableId="1853033018">
    <w:abstractNumId w:val="2"/>
  </w:num>
  <w:num w:numId="4" w16cid:durableId="326328659">
    <w:abstractNumId w:val="1"/>
  </w:num>
  <w:num w:numId="5" w16cid:durableId="1132675891">
    <w:abstractNumId w:val="5"/>
  </w:num>
  <w:num w:numId="6" w16cid:durableId="421612709">
    <w:abstractNumId w:val="4"/>
  </w:num>
  <w:num w:numId="7" w16cid:durableId="968559982">
    <w:abstractNumId w:val="12"/>
  </w:num>
  <w:num w:numId="8" w16cid:durableId="652563389">
    <w:abstractNumId w:val="7"/>
  </w:num>
  <w:num w:numId="9" w16cid:durableId="1033724997">
    <w:abstractNumId w:val="11"/>
  </w:num>
  <w:num w:numId="10" w16cid:durableId="887494615">
    <w:abstractNumId w:val="6"/>
  </w:num>
  <w:num w:numId="11" w16cid:durableId="1437140973">
    <w:abstractNumId w:val="0"/>
  </w:num>
  <w:num w:numId="12" w16cid:durableId="605238235">
    <w:abstractNumId w:val="3"/>
  </w:num>
  <w:num w:numId="13" w16cid:durableId="127359116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drawingGridHorizontalSpacing w:val="120"/>
  <w:displayHorizontalDrawingGridEvery w:val="2"/>
  <w:displayVerticalDrawingGridEvery w:val="2"/>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018"/>
    <w:rsid w:val="00031D25"/>
    <w:rsid w:val="00145F90"/>
    <w:rsid w:val="001D6329"/>
    <w:rsid w:val="00264934"/>
    <w:rsid w:val="00272236"/>
    <w:rsid w:val="00286C4C"/>
    <w:rsid w:val="002922FE"/>
    <w:rsid w:val="002D1526"/>
    <w:rsid w:val="00503EF9"/>
    <w:rsid w:val="005D1822"/>
    <w:rsid w:val="005E2018"/>
    <w:rsid w:val="006F3CA8"/>
    <w:rsid w:val="0075582E"/>
    <w:rsid w:val="007C2812"/>
    <w:rsid w:val="00813AF5"/>
    <w:rsid w:val="00814BED"/>
    <w:rsid w:val="008577BA"/>
    <w:rsid w:val="00873607"/>
    <w:rsid w:val="009C08A6"/>
    <w:rsid w:val="009D630E"/>
    <w:rsid w:val="00B1502D"/>
    <w:rsid w:val="00B408B1"/>
    <w:rsid w:val="00B803BF"/>
    <w:rsid w:val="00C43EDF"/>
    <w:rsid w:val="00C44518"/>
    <w:rsid w:val="00C832B1"/>
    <w:rsid w:val="00CB5597"/>
    <w:rsid w:val="00CF6001"/>
    <w:rsid w:val="00DD74B8"/>
    <w:rsid w:val="00F47F8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9B8A43"/>
  <w15:chartTrackingRefBased/>
  <w15:docId w15:val="{2598E320-FCE7-4953-8C84-9FEB0ABE67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rsid w:val="00264934"/>
    <w:pPr>
      <w:keepNext/>
      <w:keepLines/>
      <w:numPr>
        <w:numId w:val="8"/>
      </w:numPr>
      <w:spacing w:before="360" w:after="240"/>
      <w:ind w:left="431" w:hanging="431"/>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264934"/>
    <w:pPr>
      <w:keepNext/>
      <w:keepLines/>
      <w:numPr>
        <w:ilvl w:val="1"/>
        <w:numId w:val="8"/>
      </w:numPr>
      <w:spacing w:before="240" w:after="120"/>
      <w:ind w:left="578" w:hanging="578"/>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8577BA"/>
    <w:pPr>
      <w:keepNext/>
      <w:keepLines/>
      <w:numPr>
        <w:ilvl w:val="2"/>
        <w:numId w:val="8"/>
      </w:numPr>
      <w:spacing w:before="40" w:after="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semiHidden/>
    <w:unhideWhenUsed/>
    <w:qFormat/>
    <w:rsid w:val="00264934"/>
    <w:pPr>
      <w:keepNext/>
      <w:keepLines/>
      <w:numPr>
        <w:ilvl w:val="3"/>
        <w:numId w:val="8"/>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264934"/>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264934"/>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264934"/>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264934"/>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264934"/>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64934"/>
    <w:rPr>
      <w:rFonts w:asciiTheme="majorHAnsi" w:eastAsiaTheme="majorEastAsia" w:hAnsiTheme="majorHAnsi" w:cstheme="majorBidi"/>
      <w:color w:val="2F5496" w:themeColor="accent1" w:themeShade="BF"/>
      <w:sz w:val="32"/>
      <w:szCs w:val="32"/>
    </w:rPr>
  </w:style>
  <w:style w:type="character" w:styleId="Lienhypertexte">
    <w:name w:val="Hyperlink"/>
    <w:basedOn w:val="Policepardfaut"/>
    <w:uiPriority w:val="99"/>
    <w:unhideWhenUsed/>
    <w:rsid w:val="005E2018"/>
    <w:rPr>
      <w:color w:val="0563C1" w:themeColor="hyperlink"/>
      <w:u w:val="single"/>
    </w:rPr>
  </w:style>
  <w:style w:type="character" w:styleId="Mentionnonrsolue">
    <w:name w:val="Unresolved Mention"/>
    <w:basedOn w:val="Policepardfaut"/>
    <w:uiPriority w:val="99"/>
    <w:semiHidden/>
    <w:unhideWhenUsed/>
    <w:rsid w:val="005E2018"/>
    <w:rPr>
      <w:color w:val="605E5C"/>
      <w:shd w:val="clear" w:color="auto" w:fill="E1DFDD"/>
    </w:rPr>
  </w:style>
  <w:style w:type="paragraph" w:styleId="Paragraphedeliste">
    <w:name w:val="List Paragraph"/>
    <w:basedOn w:val="Normal"/>
    <w:uiPriority w:val="34"/>
    <w:qFormat/>
    <w:rsid w:val="005E2018"/>
    <w:pPr>
      <w:ind w:left="720"/>
      <w:contextualSpacing/>
    </w:pPr>
  </w:style>
  <w:style w:type="character" w:styleId="Accentuation">
    <w:name w:val="Emphasis"/>
    <w:basedOn w:val="Policepardfaut"/>
    <w:uiPriority w:val="20"/>
    <w:qFormat/>
    <w:rsid w:val="005E2018"/>
    <w:rPr>
      <w:i/>
      <w:iCs/>
    </w:rPr>
  </w:style>
  <w:style w:type="character" w:customStyle="1" w:styleId="Titre2Car">
    <w:name w:val="Titre 2 Car"/>
    <w:basedOn w:val="Policepardfaut"/>
    <w:link w:val="Titre2"/>
    <w:uiPriority w:val="9"/>
    <w:rsid w:val="00264934"/>
    <w:rPr>
      <w:rFonts w:asciiTheme="majorHAnsi" w:eastAsiaTheme="majorEastAsia" w:hAnsiTheme="majorHAnsi" w:cstheme="majorBidi"/>
      <w:color w:val="2F5496" w:themeColor="accent1" w:themeShade="BF"/>
      <w:sz w:val="26"/>
      <w:szCs w:val="26"/>
    </w:rPr>
  </w:style>
  <w:style w:type="paragraph" w:styleId="Sansinterligne">
    <w:name w:val="No Spacing"/>
    <w:uiPriority w:val="1"/>
    <w:qFormat/>
    <w:rsid w:val="005E2018"/>
    <w:pPr>
      <w:spacing w:after="0" w:line="240" w:lineRule="auto"/>
    </w:pPr>
  </w:style>
  <w:style w:type="character" w:customStyle="1" w:styleId="Titre3Car">
    <w:name w:val="Titre 3 Car"/>
    <w:basedOn w:val="Policepardfaut"/>
    <w:link w:val="Titre3"/>
    <w:uiPriority w:val="9"/>
    <w:rsid w:val="008577BA"/>
    <w:rPr>
      <w:rFonts w:asciiTheme="majorHAnsi" w:eastAsiaTheme="majorEastAsia" w:hAnsiTheme="majorHAnsi" w:cstheme="majorBidi"/>
      <w:color w:val="1F3763" w:themeColor="accent1" w:themeShade="7F"/>
      <w:sz w:val="24"/>
      <w:szCs w:val="24"/>
    </w:rPr>
  </w:style>
  <w:style w:type="character" w:styleId="Lienhypertextesuivivisit">
    <w:name w:val="FollowedHyperlink"/>
    <w:basedOn w:val="Policepardfaut"/>
    <w:uiPriority w:val="99"/>
    <w:semiHidden/>
    <w:unhideWhenUsed/>
    <w:rsid w:val="008577BA"/>
    <w:rPr>
      <w:color w:val="954F72" w:themeColor="followedHyperlink"/>
      <w:u w:val="single"/>
    </w:rPr>
  </w:style>
  <w:style w:type="character" w:customStyle="1" w:styleId="Titre4Car">
    <w:name w:val="Titre 4 Car"/>
    <w:basedOn w:val="Policepardfaut"/>
    <w:link w:val="Titre4"/>
    <w:uiPriority w:val="9"/>
    <w:semiHidden/>
    <w:rsid w:val="00264934"/>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264934"/>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264934"/>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264934"/>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26493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264934"/>
    <w:rPr>
      <w:rFonts w:asciiTheme="majorHAnsi" w:eastAsiaTheme="majorEastAsia" w:hAnsiTheme="majorHAnsi" w:cstheme="majorBidi"/>
      <w:i/>
      <w:iCs/>
      <w:color w:val="272727" w:themeColor="text1" w:themeTint="D8"/>
      <w:sz w:val="21"/>
      <w:szCs w:val="21"/>
    </w:rPr>
  </w:style>
  <w:style w:type="table" w:styleId="Grilledutableau">
    <w:name w:val="Table Grid"/>
    <w:basedOn w:val="TableauNormal"/>
    <w:uiPriority w:val="39"/>
    <w:rsid w:val="002D15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Policepardfaut"/>
    <w:rsid w:val="002D1526"/>
    <w:rPr>
      <w:rFonts w:ascii="Arial" w:hAnsi="Arial" w:cs="Arial" w:hint="default"/>
      <w:b w:val="0"/>
      <w:bCs w:val="0"/>
      <w:i w:val="0"/>
      <w:iCs w:val="0"/>
      <w:color w:val="000000"/>
      <w:sz w:val="20"/>
      <w:szCs w:val="20"/>
    </w:rPr>
  </w:style>
  <w:style w:type="paragraph" w:styleId="NormalWeb">
    <w:name w:val="Normal (Web)"/>
    <w:basedOn w:val="Normal"/>
    <w:uiPriority w:val="99"/>
    <w:semiHidden/>
    <w:unhideWhenUsed/>
    <w:rsid w:val="00145F90"/>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character" w:styleId="lev">
    <w:name w:val="Strong"/>
    <w:basedOn w:val="Policepardfaut"/>
    <w:uiPriority w:val="22"/>
    <w:qFormat/>
    <w:rsid w:val="00145F9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3832723">
      <w:bodyDiv w:val="1"/>
      <w:marLeft w:val="0"/>
      <w:marRight w:val="0"/>
      <w:marTop w:val="0"/>
      <w:marBottom w:val="0"/>
      <w:divBdr>
        <w:top w:val="none" w:sz="0" w:space="0" w:color="auto"/>
        <w:left w:val="none" w:sz="0" w:space="0" w:color="auto"/>
        <w:bottom w:val="none" w:sz="0" w:space="0" w:color="auto"/>
        <w:right w:val="none" w:sz="0" w:space="0" w:color="auto"/>
      </w:divBdr>
    </w:div>
    <w:div w:id="96909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hyperlink" Target="https://www.pcbelec.com/pcb-fabrication-process/double-sided-pcb-manufacturing-process" TargetMode="External"/><Relationship Id="rId63" Type="http://schemas.openxmlformats.org/officeDocument/2006/relationships/image" Target="media/image46.png"/><Relationship Id="rId68" Type="http://schemas.openxmlformats.org/officeDocument/2006/relationships/image" Target="media/image50.png"/><Relationship Id="rId16" Type="http://schemas.openxmlformats.org/officeDocument/2006/relationships/image" Target="media/image5.png"/><Relationship Id="rId11" Type="http://schemas.openxmlformats.org/officeDocument/2006/relationships/hyperlink" Target="https://www.samacsys.com/library-loader/"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7.png"/><Relationship Id="rId58" Type="http://schemas.openxmlformats.org/officeDocument/2006/relationships/image" Target="media/image41.jpeg"/><Relationship Id="rId66" Type="http://schemas.openxmlformats.org/officeDocument/2006/relationships/image" Target="media/image48.png"/><Relationship Id="rId74" Type="http://schemas.openxmlformats.org/officeDocument/2006/relationships/image" Target="media/image55.jpeg"/><Relationship Id="rId79" Type="http://schemas.openxmlformats.org/officeDocument/2006/relationships/theme" Target="theme/theme1.xml"/><Relationship Id="rId5" Type="http://schemas.openxmlformats.org/officeDocument/2006/relationships/hyperlink" Target="https://www.snapeda.com/" TargetMode="External"/><Relationship Id="rId61" Type="http://schemas.openxmlformats.org/officeDocument/2006/relationships/image" Target="media/image44.jpe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4.png"/><Relationship Id="rId56" Type="http://schemas.openxmlformats.org/officeDocument/2006/relationships/oleObject" Target="embeddings/oleObject3.bin"/><Relationship Id="rId64" Type="http://schemas.openxmlformats.org/officeDocument/2006/relationships/image" Target="media/image47.png"/><Relationship Id="rId69" Type="http://schemas.openxmlformats.org/officeDocument/2006/relationships/image" Target="media/image51.png"/><Relationship Id="rId77" Type="http://schemas.openxmlformats.org/officeDocument/2006/relationships/image" Target="media/image57.png"/><Relationship Id="rId8" Type="http://schemas.openxmlformats.org/officeDocument/2006/relationships/hyperlink" Target="https://grabcad.com/library" TargetMode="External"/><Relationship Id="rId51" Type="http://schemas.openxmlformats.org/officeDocument/2006/relationships/image" Target="media/image36.png"/><Relationship Id="rId72" Type="http://schemas.openxmlformats.org/officeDocument/2006/relationships/image" Target="media/image53.png"/><Relationship Id="rId3" Type="http://schemas.openxmlformats.org/officeDocument/2006/relationships/settings" Target="settings.xml"/><Relationship Id="rId12" Type="http://schemas.openxmlformats.org/officeDocument/2006/relationships/hyperlink" Target="https://componentsearchengine.com/"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s://grabcad.com/" TargetMode="External"/><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49.jpe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2.jpeg"/><Relationship Id="rId75" Type="http://schemas.openxmlformats.org/officeDocument/2006/relationships/image" Target="media/image56.emf"/><Relationship Id="rId1" Type="http://schemas.openxmlformats.org/officeDocument/2006/relationships/numbering" Target="numbering.xml"/><Relationship Id="rId6" Type="http://schemas.openxmlformats.org/officeDocument/2006/relationships/hyperlink" Target="https://componentsearchengine.com/" TargetMode="Externa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componentsearchengine.com/" TargetMode="External"/><Relationship Id="rId49" Type="http://schemas.openxmlformats.org/officeDocument/2006/relationships/image" Target="media/image35.png"/><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1.jpeg"/><Relationship Id="rId52" Type="http://schemas.openxmlformats.org/officeDocument/2006/relationships/oleObject" Target="embeddings/oleObject2.bin"/><Relationship Id="rId60" Type="http://schemas.openxmlformats.org/officeDocument/2006/relationships/image" Target="media/image43.png"/><Relationship Id="rId65" Type="http://schemas.openxmlformats.org/officeDocument/2006/relationships/oleObject" Target="embeddings/oleObject4.bin"/><Relationship Id="rId73" Type="http://schemas.openxmlformats.org/officeDocument/2006/relationships/image" Target="media/image54.pn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samacsys.com/kicad/" TargetMode="External"/><Relationship Id="rId13" Type="http://schemas.openxmlformats.org/officeDocument/2006/relationships/hyperlink" Target="https://componentsearchengine.com/" TargetMode="External"/><Relationship Id="rId18" Type="http://schemas.openxmlformats.org/officeDocument/2006/relationships/image" Target="media/image7.png"/><Relationship Id="rId39" Type="http://schemas.openxmlformats.org/officeDocument/2006/relationships/image" Target="media/image26.png"/><Relationship Id="rId34" Type="http://schemas.openxmlformats.org/officeDocument/2006/relationships/image" Target="media/image23.png"/><Relationship Id="rId50" Type="http://schemas.openxmlformats.org/officeDocument/2006/relationships/oleObject" Target="embeddings/oleObject1.bin"/><Relationship Id="rId55" Type="http://schemas.openxmlformats.org/officeDocument/2006/relationships/image" Target="media/image39.png"/><Relationship Id="rId76" Type="http://schemas.openxmlformats.org/officeDocument/2006/relationships/package" Target="embeddings/Microsoft_Visio_Drawing.vsdx"/><Relationship Id="rId7" Type="http://schemas.openxmlformats.org/officeDocument/2006/relationships/hyperlink" Target="https://www.ultralibrarian.com/" TargetMode="External"/><Relationship Id="rId71" Type="http://schemas.openxmlformats.org/officeDocument/2006/relationships/hyperlink" Target="https://resources.altium.com/p/diy-vapour-phase-reflow-control-shield" TargetMode="External"/><Relationship Id="rId2" Type="http://schemas.openxmlformats.org/officeDocument/2006/relationships/styles" Target="styles.xml"/><Relationship Id="rId29" Type="http://schemas.openxmlformats.org/officeDocument/2006/relationships/image" Target="media/image1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0</TotalTime>
  <Pages>12</Pages>
  <Words>1546</Words>
  <Characters>8507</Characters>
  <Application>Microsoft Office Word</Application>
  <DocSecurity>0</DocSecurity>
  <Lines>70</Lines>
  <Paragraphs>20</Paragraphs>
  <ScaleCrop>false</ScaleCrop>
  <HeadingPairs>
    <vt:vector size="4" baseType="variant">
      <vt:variant>
        <vt:lpstr>Titre</vt:lpstr>
      </vt:variant>
      <vt:variant>
        <vt:i4>1</vt:i4>
      </vt:variant>
      <vt:variant>
        <vt:lpstr>Titres</vt:lpstr>
      </vt:variant>
      <vt:variant>
        <vt:i4>11</vt:i4>
      </vt:variant>
    </vt:vector>
  </HeadingPairs>
  <TitlesOfParts>
    <vt:vector size="12" baseType="lpstr">
      <vt:lpstr/>
      <vt:lpstr>Introduction</vt:lpstr>
      <vt:lpstr>Ajouter un composant dans sa bibliothèque</vt:lpstr>
      <vt:lpstr>    Les sites web utiles</vt:lpstr>
      <vt:lpstr>    Solution 1 : utilisation de Library Loader</vt:lpstr>
      <vt:lpstr>        Library Loader</vt:lpstr>
      <vt:lpstr>        Ajout des fichiers symboles et empreintes Samartys dans Kicad</vt:lpstr>
      <vt:lpstr>        Vérification de la partie 3D</vt:lpstr>
      <vt:lpstr>    Solution 2 : ajout du composant (symbole et pcb) dans une librairie</vt:lpstr>
      <vt:lpstr>Le pcb</vt:lpstr>
      <vt:lpstr>    Les réglages</vt:lpstr>
      <vt:lpstr>    Explications</vt:lpstr>
    </vt:vector>
  </TitlesOfParts>
  <Company/>
  <LinksUpToDate>false</LinksUpToDate>
  <CharactersWithSpaces>10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l salvat</dc:creator>
  <cp:keywords/>
  <dc:description/>
  <cp:lastModifiedBy>jl salvat</cp:lastModifiedBy>
  <cp:revision>8</cp:revision>
  <dcterms:created xsi:type="dcterms:W3CDTF">2023-10-20T06:13:00Z</dcterms:created>
  <dcterms:modified xsi:type="dcterms:W3CDTF">2023-10-23T14:08:00Z</dcterms:modified>
</cp:coreProperties>
</file>